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E13FC2" w14:textId="77777777" w:rsidR="000B229E" w:rsidRDefault="000B229E" w:rsidP="000B229E">
      <w:pPr>
        <w:pStyle w:val="CoverPageTitle"/>
      </w:pPr>
    </w:p>
    <w:p w14:paraId="4A57CCFE" w14:textId="72A15DA1" w:rsidR="00EE68DC" w:rsidRPr="00EE68DC" w:rsidRDefault="00EE68DC" w:rsidP="00EE68DC">
      <w:pPr>
        <w:pStyle w:val="CoverPageTitle"/>
        <w:rPr>
          <w:rFonts w:ascii="Segoe UI" w:hAnsi="Segoe UI" w:cs="Segoe UI"/>
          <w:b w:val="0"/>
          <w:sz w:val="52"/>
          <w:szCs w:val="52"/>
        </w:rPr>
      </w:pPr>
    </w:p>
    <w:p w14:paraId="25600C1C" w14:textId="77777777" w:rsidR="000B229E" w:rsidRPr="00930A6F" w:rsidRDefault="000B229E" w:rsidP="00EE68DC">
      <w:pPr>
        <w:pStyle w:val="CoverPageTitle"/>
      </w:pPr>
    </w:p>
    <w:p w14:paraId="70BD4DDC" w14:textId="77777777" w:rsidR="000B229E" w:rsidRDefault="000B229E" w:rsidP="000B229E">
      <w:pPr>
        <w:pStyle w:val="CoverPageTitle"/>
      </w:pPr>
    </w:p>
    <w:p w14:paraId="2960D9E6" w14:textId="77777777" w:rsidR="00712CC7" w:rsidRDefault="00712CC7" w:rsidP="000B229E">
      <w:pPr>
        <w:pStyle w:val="CoverPageTitle"/>
      </w:pPr>
    </w:p>
    <w:p w14:paraId="03941278" w14:textId="77777777" w:rsidR="00712CC7" w:rsidRDefault="00712CC7" w:rsidP="000B229E">
      <w:pPr>
        <w:pStyle w:val="CoverPageTitle"/>
      </w:pPr>
    </w:p>
    <w:p w14:paraId="629524C3" w14:textId="79B44834" w:rsidR="000B229E" w:rsidRPr="00F521BB" w:rsidRDefault="007E0652" w:rsidP="0066578C">
      <w:pPr>
        <w:pStyle w:val="CoverPageTitle"/>
        <w:jc w:val="right"/>
        <w:rPr>
          <w:rFonts w:cs="Arial"/>
          <w:sz w:val="44"/>
          <w:szCs w:val="44"/>
        </w:rPr>
      </w:pPr>
      <w:sdt>
        <w:sdtPr>
          <w:rPr>
            <w:rFonts w:ascii="Segoe UI" w:hAnsi="Segoe UI" w:cs="Segoe UI"/>
            <w:b w:val="0"/>
            <w:color w:val="1D1B11" w:themeColor="background2" w:themeShade="1A"/>
          </w:rPr>
          <w:alias w:val="Title"/>
          <w:tag w:val=""/>
          <w:id w:val="-267547197"/>
          <w:placeholder>
            <w:docPart w:val="2B92958E4FA94EF693ADDD7D428A0398"/>
          </w:placeholder>
          <w:dataBinding w:prefixMappings="xmlns:ns0='http://purl.org/dc/elements/1.1/' xmlns:ns1='http://schemas.openxmlformats.org/package/2006/metadata/core-properties' " w:xpath="/ns1:coreProperties[1]/ns0:title[1]" w:storeItemID="{6C3C8BC8-F283-45AE-878A-BAB7291924A1}"/>
          <w:text/>
        </w:sdtPr>
        <w:sdtEndPr/>
        <w:sdtContent>
          <w:r w:rsidR="0040384C">
            <w:rPr>
              <w:rFonts w:ascii="Segoe UI" w:hAnsi="Segoe UI" w:cs="Segoe UI"/>
              <w:b w:val="0"/>
              <w:color w:val="1D1B11" w:themeColor="background2" w:themeShade="1A"/>
            </w:rPr>
            <w:t>USAA</w:t>
          </w:r>
        </w:sdtContent>
      </w:sdt>
    </w:p>
    <w:p w14:paraId="0EB03C43" w14:textId="77777777" w:rsidR="000B229E" w:rsidRDefault="000B229E" w:rsidP="000B229E">
      <w:pPr>
        <w:pStyle w:val="CoverPageTitle"/>
      </w:pPr>
    </w:p>
    <w:p w14:paraId="1A048DA4" w14:textId="77777777" w:rsidR="000B229E" w:rsidRDefault="000B229E" w:rsidP="000B229E">
      <w:pPr>
        <w:pStyle w:val="CoverPageTitle"/>
      </w:pPr>
    </w:p>
    <w:p w14:paraId="3BBA8201" w14:textId="77777777" w:rsidR="000B229E" w:rsidRDefault="000B229E" w:rsidP="000B229E">
      <w:pPr>
        <w:pStyle w:val="CoverPageTitle"/>
      </w:pPr>
    </w:p>
    <w:p w14:paraId="7D1A2764" w14:textId="77777777" w:rsidR="000B229E" w:rsidRDefault="000B229E" w:rsidP="000B229E">
      <w:pPr>
        <w:pStyle w:val="CoverPageTitle"/>
      </w:pPr>
    </w:p>
    <w:p w14:paraId="6F662F05" w14:textId="77777777" w:rsidR="000B229E" w:rsidRDefault="000B229E" w:rsidP="000B229E">
      <w:pPr>
        <w:pStyle w:val="CoverPageTitle"/>
      </w:pPr>
    </w:p>
    <w:p w14:paraId="3E26D139" w14:textId="77777777" w:rsidR="000B229E" w:rsidRDefault="000B229E" w:rsidP="000B229E">
      <w:pPr>
        <w:pStyle w:val="CoverPageTitle"/>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58" w:type="dxa"/>
          <w:left w:w="58" w:type="dxa"/>
          <w:bottom w:w="58" w:type="dxa"/>
          <w:right w:w="58" w:type="dxa"/>
        </w:tblCellMar>
        <w:tblLook w:val="04A0" w:firstRow="1" w:lastRow="0" w:firstColumn="1" w:lastColumn="0" w:noHBand="0" w:noVBand="1"/>
      </w:tblPr>
      <w:tblGrid>
        <w:gridCol w:w="2160"/>
        <w:gridCol w:w="7258"/>
      </w:tblGrid>
      <w:tr w:rsidR="00F678CB" w:rsidRPr="00F678CB" w14:paraId="2A0927E0" w14:textId="77777777" w:rsidTr="00101165">
        <w:tc>
          <w:tcPr>
            <w:tcW w:w="2160" w:type="dxa"/>
          </w:tcPr>
          <w:p w14:paraId="72353BAA" w14:textId="77777777" w:rsidR="000B229E" w:rsidRPr="00F678CB" w:rsidRDefault="004F55C3" w:rsidP="00F678CB">
            <w:pPr>
              <w:pStyle w:val="TableHeader"/>
            </w:pPr>
            <w:r>
              <w:t>Init</w:t>
            </w:r>
            <w:r w:rsidR="000B229E" w:rsidRPr="00F678CB">
              <w:t xml:space="preserve"> No:</w:t>
            </w:r>
          </w:p>
        </w:tc>
        <w:tc>
          <w:tcPr>
            <w:tcW w:w="7258" w:type="dxa"/>
          </w:tcPr>
          <w:p w14:paraId="7F3EDF4A" w14:textId="77777777" w:rsidR="000B229E" w:rsidRPr="00F678CB" w:rsidRDefault="000B229E" w:rsidP="00101165">
            <w:pPr>
              <w:pStyle w:val="TableText"/>
              <w:rPr>
                <w:rFonts w:ascii="Segoe UI" w:hAnsi="Segoe UI" w:cs="Segoe UI"/>
                <w:color w:val="1D1B11" w:themeColor="background2" w:themeShade="1A"/>
              </w:rPr>
            </w:pPr>
          </w:p>
        </w:tc>
      </w:tr>
      <w:tr w:rsidR="00F678CB" w:rsidRPr="00F678CB" w14:paraId="19FDFD3B" w14:textId="77777777" w:rsidTr="00101165">
        <w:tc>
          <w:tcPr>
            <w:tcW w:w="2160" w:type="dxa"/>
          </w:tcPr>
          <w:p w14:paraId="3C4B77F2" w14:textId="77777777" w:rsidR="000B229E" w:rsidRPr="00F678CB" w:rsidRDefault="000B229E" w:rsidP="00F678CB">
            <w:pPr>
              <w:pStyle w:val="TableHeader"/>
            </w:pPr>
            <w:r w:rsidRPr="00F678CB">
              <w:t>Document Name:</w:t>
            </w:r>
          </w:p>
        </w:tc>
        <w:tc>
          <w:tcPr>
            <w:tcW w:w="7258" w:type="dxa"/>
          </w:tcPr>
          <w:p w14:paraId="364541E7" w14:textId="6EFC3C18" w:rsidR="000B229E" w:rsidRPr="00F678CB" w:rsidRDefault="00C212B6" w:rsidP="00A40F69">
            <w:pPr>
              <w:pStyle w:val="TableText"/>
              <w:rPr>
                <w:rFonts w:ascii="Segoe UI" w:hAnsi="Segoe UI" w:cs="Segoe UI"/>
                <w:color w:val="1D1B11" w:themeColor="background2" w:themeShade="1A"/>
              </w:rPr>
            </w:pPr>
            <w:proofErr w:type="spellStart"/>
            <w:r>
              <w:rPr>
                <w:rFonts w:ascii="Segoe UI" w:hAnsi="Segoe UI" w:cs="Segoe UI"/>
                <w:color w:val="1D1B11" w:themeColor="background2" w:themeShade="1A"/>
              </w:rPr>
              <w:t>Orbograph</w:t>
            </w:r>
            <w:proofErr w:type="spellEnd"/>
            <w:r>
              <w:rPr>
                <w:rFonts w:ascii="Segoe UI" w:hAnsi="Segoe UI" w:cs="Segoe UI"/>
                <w:color w:val="1D1B11" w:themeColor="background2" w:themeShade="1A"/>
              </w:rPr>
              <w:t xml:space="preserve"> Process</w:t>
            </w:r>
          </w:p>
        </w:tc>
      </w:tr>
      <w:tr w:rsidR="00F678CB" w:rsidRPr="00F678CB" w14:paraId="00A6D3BA" w14:textId="77777777" w:rsidTr="00101165">
        <w:tc>
          <w:tcPr>
            <w:tcW w:w="2160" w:type="dxa"/>
          </w:tcPr>
          <w:p w14:paraId="3FE890C2" w14:textId="77777777" w:rsidR="000B229E" w:rsidRPr="00F678CB" w:rsidRDefault="000B229E" w:rsidP="00F678CB">
            <w:pPr>
              <w:pStyle w:val="TableHeader"/>
            </w:pPr>
            <w:r w:rsidRPr="00F678CB">
              <w:t>Document Type:</w:t>
            </w:r>
          </w:p>
        </w:tc>
        <w:sdt>
          <w:sdtPr>
            <w:rPr>
              <w:rFonts w:ascii="Segoe UI" w:hAnsi="Segoe UI" w:cs="Segoe UI"/>
              <w:color w:val="1D1B11" w:themeColor="background2" w:themeShade="1A"/>
            </w:rPr>
            <w:alias w:val="Category"/>
            <w:tag w:val=""/>
            <w:id w:val="-1399745122"/>
            <w:placeholder>
              <w:docPart w:val="EEA23679FD0D495791957522ACE51998"/>
            </w:placeholder>
            <w:dataBinding w:prefixMappings="xmlns:ns0='http://purl.org/dc/elements/1.1/' xmlns:ns1='http://schemas.openxmlformats.org/package/2006/metadata/core-properties' " w:xpath="/ns1:coreProperties[1]/ns1:category[1]" w:storeItemID="{6C3C8BC8-F283-45AE-878A-BAB7291924A1}"/>
            <w:text/>
          </w:sdtPr>
          <w:sdtEndPr/>
          <w:sdtContent>
            <w:tc>
              <w:tcPr>
                <w:tcW w:w="7258" w:type="dxa"/>
              </w:tcPr>
              <w:p w14:paraId="58063186" w14:textId="77777777" w:rsidR="000B229E" w:rsidRPr="00F678CB" w:rsidRDefault="00417899" w:rsidP="00EE68DC">
                <w:pPr>
                  <w:pStyle w:val="TableText"/>
                  <w:rPr>
                    <w:rFonts w:ascii="Segoe UI" w:hAnsi="Segoe UI" w:cs="Segoe UI"/>
                    <w:color w:val="1D1B11" w:themeColor="background2" w:themeShade="1A"/>
                  </w:rPr>
                </w:pPr>
                <w:r>
                  <w:rPr>
                    <w:rFonts w:ascii="Segoe UI" w:hAnsi="Segoe UI" w:cs="Segoe UI"/>
                    <w:color w:val="1D1B11" w:themeColor="background2" w:themeShade="1A"/>
                  </w:rPr>
                  <w:t>Technical Specification</w:t>
                </w:r>
              </w:p>
            </w:tc>
          </w:sdtContent>
        </w:sdt>
      </w:tr>
      <w:tr w:rsidR="00F678CB" w:rsidRPr="00F678CB" w14:paraId="0FD70A32" w14:textId="77777777" w:rsidTr="00101165">
        <w:tc>
          <w:tcPr>
            <w:tcW w:w="2160" w:type="dxa"/>
          </w:tcPr>
          <w:p w14:paraId="1B152538" w14:textId="77777777" w:rsidR="000B229E" w:rsidRPr="00F678CB" w:rsidRDefault="000B229E" w:rsidP="00F678CB">
            <w:pPr>
              <w:pStyle w:val="TableHeader"/>
            </w:pPr>
            <w:r w:rsidRPr="00F678CB">
              <w:t>Version:</w:t>
            </w:r>
          </w:p>
        </w:tc>
        <w:tc>
          <w:tcPr>
            <w:tcW w:w="7258" w:type="dxa"/>
          </w:tcPr>
          <w:p w14:paraId="154193FD" w14:textId="06A8AF05" w:rsidR="000B229E" w:rsidRPr="00F678CB" w:rsidRDefault="006E5E56" w:rsidP="00101165">
            <w:pPr>
              <w:pStyle w:val="TableText"/>
              <w:rPr>
                <w:rFonts w:ascii="Segoe UI" w:hAnsi="Segoe UI" w:cs="Segoe UI"/>
                <w:color w:val="1D1B11" w:themeColor="background2" w:themeShade="1A"/>
              </w:rPr>
            </w:pPr>
            <w:r>
              <w:t>1</w:t>
            </w:r>
          </w:p>
        </w:tc>
      </w:tr>
      <w:tr w:rsidR="00F678CB" w:rsidRPr="00F678CB" w14:paraId="2200F14A" w14:textId="77777777" w:rsidTr="00101165">
        <w:tc>
          <w:tcPr>
            <w:tcW w:w="2160" w:type="dxa"/>
          </w:tcPr>
          <w:p w14:paraId="47AEE19D" w14:textId="77777777" w:rsidR="000B229E" w:rsidRPr="00F678CB" w:rsidRDefault="000B229E" w:rsidP="00F678CB">
            <w:pPr>
              <w:pStyle w:val="TableHeader"/>
            </w:pPr>
            <w:r w:rsidRPr="00F678CB">
              <w:t>Version Date:</w:t>
            </w:r>
          </w:p>
        </w:tc>
        <w:sdt>
          <w:sdtPr>
            <w:rPr>
              <w:rFonts w:ascii="Segoe UI" w:hAnsi="Segoe UI" w:cs="Segoe UI"/>
              <w:color w:val="1D1B11" w:themeColor="background2" w:themeShade="1A"/>
            </w:rPr>
            <w:alias w:val="Publish Date"/>
            <w:tag w:val=""/>
            <w:id w:val="-1624075017"/>
            <w:placeholder>
              <w:docPart w:val="C4D64D0299F642418CAD300621148AA8"/>
            </w:placeholder>
            <w:dataBinding w:prefixMappings="xmlns:ns0='http://schemas.microsoft.com/office/2006/coverPageProps' " w:xpath="/ns0:CoverPageProperties[1]/ns0:PublishDate[1]" w:storeItemID="{55AF091B-3C7A-41E3-B477-F2FDAA23CFDA}"/>
            <w:date w:fullDate="2019-04-25T00:00:00Z">
              <w:dateFormat w:val="M/d/yyyy"/>
              <w:lid w:val="en-US"/>
              <w:storeMappedDataAs w:val="dateTime"/>
              <w:calendar w:val="gregorian"/>
            </w:date>
          </w:sdtPr>
          <w:sdtEndPr/>
          <w:sdtContent>
            <w:tc>
              <w:tcPr>
                <w:tcW w:w="7258" w:type="dxa"/>
              </w:tcPr>
              <w:p w14:paraId="1B122422" w14:textId="6D711E2B" w:rsidR="000B229E" w:rsidRPr="00F678CB" w:rsidRDefault="0040384C" w:rsidP="00101165">
                <w:pPr>
                  <w:pStyle w:val="TableText"/>
                  <w:rPr>
                    <w:rFonts w:ascii="Segoe UI" w:hAnsi="Segoe UI" w:cs="Segoe UI"/>
                    <w:color w:val="1D1B11" w:themeColor="background2" w:themeShade="1A"/>
                  </w:rPr>
                </w:pPr>
                <w:r>
                  <w:rPr>
                    <w:rFonts w:ascii="Segoe UI" w:hAnsi="Segoe UI" w:cs="Segoe UI"/>
                    <w:color w:val="1D1B11" w:themeColor="background2" w:themeShade="1A"/>
                  </w:rPr>
                  <w:t>4/25/2019</w:t>
                </w:r>
              </w:p>
            </w:tc>
          </w:sdtContent>
        </w:sdt>
      </w:tr>
      <w:tr w:rsidR="00F678CB" w:rsidRPr="00F678CB" w14:paraId="09FD5BC1" w14:textId="77777777" w:rsidTr="00101165">
        <w:trPr>
          <w:trHeight w:val="538"/>
        </w:trPr>
        <w:tc>
          <w:tcPr>
            <w:tcW w:w="2160" w:type="dxa"/>
          </w:tcPr>
          <w:p w14:paraId="19355B8F" w14:textId="77777777" w:rsidR="000B229E" w:rsidRPr="00F678CB" w:rsidRDefault="000B229E" w:rsidP="00F678CB">
            <w:pPr>
              <w:pStyle w:val="TableHeader"/>
            </w:pPr>
            <w:r w:rsidRPr="00F678CB">
              <w:t>Author(s):</w:t>
            </w:r>
          </w:p>
        </w:tc>
        <w:tc>
          <w:tcPr>
            <w:tcW w:w="7258" w:type="dxa"/>
          </w:tcPr>
          <w:p w14:paraId="2F062EDA" w14:textId="77777777" w:rsidR="000B229E" w:rsidRPr="00F678CB" w:rsidRDefault="00FE0CA4" w:rsidP="00101165">
            <w:pPr>
              <w:pStyle w:val="TableText"/>
              <w:rPr>
                <w:rFonts w:ascii="Segoe UI" w:hAnsi="Segoe UI" w:cs="Segoe UI"/>
                <w:color w:val="1D1B11" w:themeColor="background2" w:themeShade="1A"/>
              </w:rPr>
            </w:pPr>
            <w:r>
              <w:rPr>
                <w:rFonts w:ascii="Segoe UI" w:hAnsi="Segoe UI" w:cs="Segoe UI"/>
                <w:color w:val="1D1B11" w:themeColor="background2" w:themeShade="1A"/>
              </w:rPr>
              <w:t>Ziaul Chowdhury</w:t>
            </w:r>
          </w:p>
          <w:p w14:paraId="1B4039FD" w14:textId="77777777" w:rsidR="000B229E" w:rsidRPr="00F678CB" w:rsidRDefault="000B229E" w:rsidP="00101165">
            <w:pPr>
              <w:pStyle w:val="TableText"/>
              <w:rPr>
                <w:rFonts w:ascii="Segoe UI" w:hAnsi="Segoe UI" w:cs="Segoe UI"/>
                <w:color w:val="1D1B11" w:themeColor="background2" w:themeShade="1A"/>
              </w:rPr>
            </w:pPr>
          </w:p>
        </w:tc>
      </w:tr>
    </w:tbl>
    <w:p w14:paraId="57B5C178" w14:textId="77777777" w:rsidR="000B229E" w:rsidRDefault="000B229E" w:rsidP="000B229E">
      <w:pPr>
        <w:pStyle w:val="InfoPageHeader"/>
        <w:tabs>
          <w:tab w:val="left" w:pos="6360"/>
        </w:tabs>
      </w:pPr>
      <w:r>
        <w:br w:type="page"/>
      </w:r>
    </w:p>
    <w:p w14:paraId="72CC07EF" w14:textId="77777777" w:rsidR="00473A5F" w:rsidRPr="00F678CB" w:rsidRDefault="00473A5F" w:rsidP="00473A5F">
      <w:pPr>
        <w:pStyle w:val="InfoPageHeader"/>
        <w:rPr>
          <w:rFonts w:ascii="Segoe UI" w:hAnsi="Segoe UI" w:cs="Segoe UI"/>
          <w:b w:val="0"/>
          <w:color w:val="1D1B11" w:themeColor="background2" w:themeShade="1A"/>
        </w:rPr>
      </w:pPr>
      <w:r w:rsidRPr="00F678CB">
        <w:rPr>
          <w:rFonts w:ascii="Segoe UI" w:hAnsi="Segoe UI" w:cs="Segoe UI"/>
          <w:b w:val="0"/>
          <w:color w:val="1D1B11" w:themeColor="background2" w:themeShade="1A"/>
        </w:rPr>
        <w:lastRenderedPageBreak/>
        <w:t>Trademarks</w:t>
      </w:r>
    </w:p>
    <w:p w14:paraId="185958E2" w14:textId="77777777" w:rsidR="00473A5F" w:rsidRPr="003C1CC1" w:rsidRDefault="00473A5F" w:rsidP="00473A5F">
      <w:pPr>
        <w:pStyle w:val="BodyText"/>
        <w:rPr>
          <w:szCs w:val="24"/>
        </w:rPr>
      </w:pPr>
      <w:r w:rsidRPr="003C1CC1">
        <w:rPr>
          <w:szCs w:val="24"/>
        </w:rPr>
        <w:t>Trademarked names may appear throughout this document. Rather than list the names and entities that own the trademarks or insert a trademark symbol with each mention of the trademarked name, the trademarked names are used only for editorial purposes and to the benefit of the trademark owner with no intention of infringing upon that trademark.</w:t>
      </w:r>
    </w:p>
    <w:p w14:paraId="36B38FB9" w14:textId="77777777" w:rsidR="00473A5F" w:rsidRDefault="00473A5F" w:rsidP="00473A5F">
      <w:pPr>
        <w:pStyle w:val="InfoPageHeader"/>
        <w:rPr>
          <w:rFonts w:ascii="Segoe UI" w:hAnsi="Segoe UI" w:cs="Segoe UI"/>
          <w:b w:val="0"/>
          <w:color w:val="1D1B11" w:themeColor="background2" w:themeShade="1A"/>
        </w:rPr>
      </w:pPr>
      <w:r>
        <w:rPr>
          <w:rFonts w:ascii="Segoe UI" w:hAnsi="Segoe UI" w:cs="Segoe UI"/>
          <w:b w:val="0"/>
          <w:color w:val="1D1B11" w:themeColor="background2" w:themeShade="1A"/>
        </w:rPr>
        <w:t>Document Control</w:t>
      </w:r>
    </w:p>
    <w:p w14:paraId="219D79D6" w14:textId="77777777" w:rsidR="00473A5F" w:rsidRPr="00A4055E" w:rsidRDefault="00473A5F" w:rsidP="00473A5F">
      <w:pPr>
        <w:pStyle w:val="InfoPageHeader"/>
        <w:rPr>
          <w:rFonts w:ascii="Segoe UI" w:hAnsi="Segoe UI" w:cs="Segoe UI"/>
          <w:b w:val="0"/>
          <w:color w:val="1D1B11" w:themeColor="background2" w:themeShade="1A"/>
          <w:sz w:val="28"/>
        </w:rPr>
      </w:pPr>
      <w:r w:rsidRPr="00A4055E">
        <w:rPr>
          <w:rFonts w:ascii="Segoe UI" w:hAnsi="Segoe UI" w:cs="Segoe UI"/>
          <w:b w:val="0"/>
          <w:color w:val="1D1B11" w:themeColor="background2" w:themeShade="1A"/>
          <w:sz w:val="28"/>
        </w:rPr>
        <w:t>Revision History</w:t>
      </w:r>
    </w:p>
    <w:tbl>
      <w:tblPr>
        <w:tblW w:w="4681" w:type="pct"/>
        <w:tblInd w:w="187"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4A0" w:firstRow="1" w:lastRow="0" w:firstColumn="1" w:lastColumn="0" w:noHBand="0" w:noVBand="1"/>
      </w:tblPr>
      <w:tblGrid>
        <w:gridCol w:w="985"/>
        <w:gridCol w:w="2786"/>
        <w:gridCol w:w="1128"/>
        <w:gridCol w:w="3854"/>
      </w:tblGrid>
      <w:tr w:rsidR="00473A5F" w:rsidRPr="00A21C3E" w14:paraId="39AD445E" w14:textId="77777777" w:rsidTr="00EC1212">
        <w:tc>
          <w:tcPr>
            <w:tcW w:w="988" w:type="dxa"/>
            <w:shd w:val="clear" w:color="auto" w:fill="EEECE1" w:themeFill="background2"/>
          </w:tcPr>
          <w:p w14:paraId="3157C11D" w14:textId="77777777" w:rsidR="00473A5F" w:rsidRPr="00A21C3E" w:rsidRDefault="00473A5F" w:rsidP="004D5DDC">
            <w:pPr>
              <w:pStyle w:val="TableHeader"/>
              <w:jc w:val="center"/>
              <w:rPr>
                <w:rFonts w:cs="Arial"/>
                <w:b/>
              </w:rPr>
            </w:pPr>
            <w:r w:rsidRPr="00A21C3E">
              <w:rPr>
                <w:rFonts w:cs="Arial"/>
                <w:b/>
              </w:rPr>
              <w:t>Version</w:t>
            </w:r>
          </w:p>
        </w:tc>
        <w:tc>
          <w:tcPr>
            <w:tcW w:w="2863" w:type="dxa"/>
            <w:shd w:val="clear" w:color="auto" w:fill="EEECE1" w:themeFill="background2"/>
          </w:tcPr>
          <w:p w14:paraId="0E983C1F" w14:textId="77777777" w:rsidR="00473A5F" w:rsidRPr="00A21C3E" w:rsidRDefault="00473A5F" w:rsidP="004D5DDC">
            <w:pPr>
              <w:pStyle w:val="TableHeader"/>
              <w:jc w:val="center"/>
              <w:rPr>
                <w:rFonts w:cs="Arial"/>
                <w:b/>
              </w:rPr>
            </w:pPr>
            <w:r w:rsidRPr="00A21C3E">
              <w:rPr>
                <w:rFonts w:cs="Arial"/>
                <w:b/>
              </w:rPr>
              <w:t>Author</w:t>
            </w:r>
          </w:p>
        </w:tc>
        <w:tc>
          <w:tcPr>
            <w:tcW w:w="1128" w:type="dxa"/>
            <w:shd w:val="clear" w:color="auto" w:fill="EEECE1" w:themeFill="background2"/>
          </w:tcPr>
          <w:p w14:paraId="014728CA" w14:textId="77777777" w:rsidR="00473A5F" w:rsidRPr="00A21C3E" w:rsidRDefault="00473A5F" w:rsidP="004D5DDC">
            <w:pPr>
              <w:pStyle w:val="TableHeader"/>
              <w:jc w:val="center"/>
              <w:rPr>
                <w:rFonts w:cs="Arial"/>
                <w:b/>
              </w:rPr>
            </w:pPr>
            <w:r w:rsidRPr="00A21C3E">
              <w:rPr>
                <w:rFonts w:cs="Arial"/>
                <w:b/>
              </w:rPr>
              <w:t>Date</w:t>
            </w:r>
          </w:p>
        </w:tc>
        <w:tc>
          <w:tcPr>
            <w:tcW w:w="3986" w:type="dxa"/>
            <w:shd w:val="clear" w:color="auto" w:fill="EEECE1" w:themeFill="background2"/>
          </w:tcPr>
          <w:p w14:paraId="21F4715A" w14:textId="77777777" w:rsidR="00473A5F" w:rsidRPr="00A21C3E" w:rsidRDefault="00473A5F" w:rsidP="004D5DDC">
            <w:pPr>
              <w:pStyle w:val="TableHeader"/>
              <w:jc w:val="center"/>
              <w:rPr>
                <w:rFonts w:cs="Arial"/>
                <w:b/>
              </w:rPr>
            </w:pPr>
            <w:r w:rsidRPr="00A21C3E">
              <w:rPr>
                <w:rFonts w:cs="Arial"/>
                <w:b/>
              </w:rPr>
              <w:t>Revision</w:t>
            </w:r>
          </w:p>
        </w:tc>
      </w:tr>
      <w:tr w:rsidR="00473A5F" w:rsidRPr="00A21C3E" w14:paraId="19B5F8CD" w14:textId="77777777" w:rsidTr="00EC1212">
        <w:tc>
          <w:tcPr>
            <w:tcW w:w="988" w:type="dxa"/>
          </w:tcPr>
          <w:p w14:paraId="472491BE" w14:textId="77777777" w:rsidR="00473A5F" w:rsidRPr="00A21C3E" w:rsidRDefault="00473A5F" w:rsidP="004D5DDC">
            <w:pPr>
              <w:pStyle w:val="TableBodytext"/>
              <w:jc w:val="center"/>
              <w:rPr>
                <w:rFonts w:cs="Arial"/>
              </w:rPr>
            </w:pPr>
            <w:r w:rsidRPr="00A21C3E">
              <w:rPr>
                <w:rFonts w:cs="Arial"/>
              </w:rPr>
              <w:t>1.0</w:t>
            </w:r>
          </w:p>
        </w:tc>
        <w:tc>
          <w:tcPr>
            <w:tcW w:w="2863" w:type="dxa"/>
          </w:tcPr>
          <w:p w14:paraId="60F80209" w14:textId="6BDEA044" w:rsidR="00473A5F" w:rsidRPr="00A21C3E" w:rsidRDefault="00FE0CA4" w:rsidP="004D5DDC">
            <w:pPr>
              <w:pStyle w:val="TableBodytext"/>
              <w:rPr>
                <w:rFonts w:cs="Arial"/>
              </w:rPr>
            </w:pPr>
            <w:r>
              <w:rPr>
                <w:rFonts w:cs="Arial"/>
              </w:rPr>
              <w:t>Ziaul Chowdhury</w:t>
            </w:r>
            <w:r w:rsidR="00EC1212">
              <w:rPr>
                <w:rFonts w:cs="Arial"/>
              </w:rPr>
              <w:t xml:space="preserve"> </w:t>
            </w:r>
          </w:p>
        </w:tc>
        <w:tc>
          <w:tcPr>
            <w:tcW w:w="1128" w:type="dxa"/>
          </w:tcPr>
          <w:p w14:paraId="2572EF35" w14:textId="4B165A23" w:rsidR="00473A5F" w:rsidRPr="00A21C3E" w:rsidRDefault="006E5E56" w:rsidP="004D5DDC">
            <w:pPr>
              <w:pStyle w:val="TableBodytext"/>
              <w:rPr>
                <w:rFonts w:cs="Arial"/>
              </w:rPr>
            </w:pPr>
            <w:r>
              <w:rPr>
                <w:rFonts w:cs="Arial"/>
              </w:rPr>
              <w:t>04</w:t>
            </w:r>
            <w:r w:rsidR="00E6059E">
              <w:rPr>
                <w:rFonts w:cs="Arial"/>
              </w:rPr>
              <w:t>/</w:t>
            </w:r>
            <w:r w:rsidR="00F43CE4">
              <w:rPr>
                <w:rFonts w:cs="Arial"/>
              </w:rPr>
              <w:t>23</w:t>
            </w:r>
            <w:r w:rsidR="00E6059E">
              <w:rPr>
                <w:rFonts w:cs="Arial"/>
              </w:rPr>
              <w:t>/201</w:t>
            </w:r>
            <w:r>
              <w:rPr>
                <w:rFonts w:cs="Arial"/>
              </w:rPr>
              <w:t>6</w:t>
            </w:r>
          </w:p>
        </w:tc>
        <w:tc>
          <w:tcPr>
            <w:tcW w:w="3986" w:type="dxa"/>
          </w:tcPr>
          <w:p w14:paraId="454F9939" w14:textId="25220FC9" w:rsidR="00473A5F" w:rsidRPr="00A21C3E" w:rsidRDefault="00D115ED" w:rsidP="00D115ED">
            <w:pPr>
              <w:pStyle w:val="TableBodytext"/>
              <w:rPr>
                <w:rFonts w:cs="Arial"/>
              </w:rPr>
            </w:pPr>
            <w:r>
              <w:rPr>
                <w:rFonts w:cs="Arial"/>
              </w:rPr>
              <w:t xml:space="preserve"> initial version</w:t>
            </w:r>
          </w:p>
        </w:tc>
      </w:tr>
      <w:tr w:rsidR="00473A5F" w:rsidRPr="00A21C3E" w14:paraId="0F85D9B1" w14:textId="77777777" w:rsidTr="00EC1212">
        <w:tc>
          <w:tcPr>
            <w:tcW w:w="988" w:type="dxa"/>
          </w:tcPr>
          <w:p w14:paraId="5517D806" w14:textId="77777777" w:rsidR="00473A5F" w:rsidRPr="00A21C3E" w:rsidRDefault="00473A5F" w:rsidP="004D5DDC">
            <w:pPr>
              <w:pStyle w:val="TableBodytext"/>
              <w:jc w:val="center"/>
              <w:rPr>
                <w:rFonts w:cs="Arial"/>
              </w:rPr>
            </w:pPr>
          </w:p>
        </w:tc>
        <w:tc>
          <w:tcPr>
            <w:tcW w:w="2863" w:type="dxa"/>
          </w:tcPr>
          <w:p w14:paraId="0EC73D31" w14:textId="77777777" w:rsidR="00473A5F" w:rsidRPr="00A21C3E" w:rsidRDefault="00473A5F" w:rsidP="004D5DDC">
            <w:pPr>
              <w:pStyle w:val="TableBodytext"/>
              <w:rPr>
                <w:rFonts w:cs="Arial"/>
              </w:rPr>
            </w:pPr>
          </w:p>
        </w:tc>
        <w:tc>
          <w:tcPr>
            <w:tcW w:w="1128" w:type="dxa"/>
          </w:tcPr>
          <w:p w14:paraId="0C834091" w14:textId="77777777" w:rsidR="00473A5F" w:rsidRPr="00A21C3E" w:rsidRDefault="00473A5F" w:rsidP="004D5DDC">
            <w:pPr>
              <w:pStyle w:val="TableBodytext"/>
              <w:rPr>
                <w:rFonts w:cs="Arial"/>
              </w:rPr>
            </w:pPr>
          </w:p>
        </w:tc>
        <w:tc>
          <w:tcPr>
            <w:tcW w:w="3986" w:type="dxa"/>
          </w:tcPr>
          <w:p w14:paraId="2250C442" w14:textId="77777777" w:rsidR="00473A5F" w:rsidRPr="00A21C3E" w:rsidRDefault="00473A5F" w:rsidP="004D5DDC">
            <w:pPr>
              <w:pStyle w:val="TableBodytext"/>
              <w:rPr>
                <w:rFonts w:cs="Arial"/>
              </w:rPr>
            </w:pPr>
          </w:p>
        </w:tc>
      </w:tr>
      <w:tr w:rsidR="00473A5F" w:rsidRPr="00A21C3E" w14:paraId="7660279E" w14:textId="77777777" w:rsidTr="00EC1212">
        <w:tc>
          <w:tcPr>
            <w:tcW w:w="988" w:type="dxa"/>
          </w:tcPr>
          <w:p w14:paraId="1CFD1A3E" w14:textId="77777777" w:rsidR="00473A5F" w:rsidRPr="00A21C3E" w:rsidRDefault="00473A5F" w:rsidP="004D5DDC">
            <w:pPr>
              <w:pStyle w:val="TableBodytext"/>
              <w:jc w:val="center"/>
              <w:rPr>
                <w:rFonts w:cs="Arial"/>
              </w:rPr>
            </w:pPr>
          </w:p>
        </w:tc>
        <w:tc>
          <w:tcPr>
            <w:tcW w:w="2863" w:type="dxa"/>
          </w:tcPr>
          <w:p w14:paraId="34E4862E" w14:textId="77777777" w:rsidR="00473A5F" w:rsidRPr="00A21C3E" w:rsidRDefault="00473A5F" w:rsidP="004D5DDC">
            <w:pPr>
              <w:pStyle w:val="TableBodytext"/>
              <w:rPr>
                <w:rFonts w:cs="Arial"/>
              </w:rPr>
            </w:pPr>
          </w:p>
        </w:tc>
        <w:tc>
          <w:tcPr>
            <w:tcW w:w="1128" w:type="dxa"/>
          </w:tcPr>
          <w:p w14:paraId="3DFC5B64" w14:textId="77777777" w:rsidR="00473A5F" w:rsidRPr="00A21C3E" w:rsidRDefault="00473A5F" w:rsidP="004D5DDC">
            <w:pPr>
              <w:pStyle w:val="TableBodytext"/>
              <w:rPr>
                <w:rFonts w:cs="Arial"/>
              </w:rPr>
            </w:pPr>
          </w:p>
        </w:tc>
        <w:tc>
          <w:tcPr>
            <w:tcW w:w="3986" w:type="dxa"/>
          </w:tcPr>
          <w:p w14:paraId="154AEC83" w14:textId="77777777" w:rsidR="00473A5F" w:rsidRPr="00A21C3E" w:rsidRDefault="00473A5F" w:rsidP="004D5DDC">
            <w:pPr>
              <w:pStyle w:val="TableBodytext"/>
              <w:rPr>
                <w:rFonts w:cs="Arial"/>
              </w:rPr>
            </w:pPr>
          </w:p>
        </w:tc>
      </w:tr>
      <w:tr w:rsidR="00473A5F" w:rsidRPr="00A21C3E" w14:paraId="0EF0F89B" w14:textId="77777777" w:rsidTr="00EC1212">
        <w:tc>
          <w:tcPr>
            <w:tcW w:w="988" w:type="dxa"/>
          </w:tcPr>
          <w:p w14:paraId="61DCC3EB" w14:textId="77777777" w:rsidR="00473A5F" w:rsidRPr="00A21C3E" w:rsidRDefault="00473A5F" w:rsidP="004D5DDC">
            <w:pPr>
              <w:pStyle w:val="TableBodytext"/>
              <w:jc w:val="center"/>
              <w:rPr>
                <w:rFonts w:cs="Arial"/>
              </w:rPr>
            </w:pPr>
          </w:p>
        </w:tc>
        <w:tc>
          <w:tcPr>
            <w:tcW w:w="2863" w:type="dxa"/>
          </w:tcPr>
          <w:p w14:paraId="6D550162" w14:textId="77777777" w:rsidR="00473A5F" w:rsidRPr="00A21C3E" w:rsidRDefault="00473A5F" w:rsidP="004D5DDC">
            <w:pPr>
              <w:pStyle w:val="TableBodytext"/>
              <w:rPr>
                <w:rFonts w:cs="Arial"/>
              </w:rPr>
            </w:pPr>
          </w:p>
        </w:tc>
        <w:tc>
          <w:tcPr>
            <w:tcW w:w="1128" w:type="dxa"/>
          </w:tcPr>
          <w:p w14:paraId="712305D5" w14:textId="77777777" w:rsidR="00473A5F" w:rsidRPr="00A21C3E" w:rsidRDefault="00473A5F" w:rsidP="004D5DDC">
            <w:pPr>
              <w:pStyle w:val="TableBodytext"/>
              <w:rPr>
                <w:rFonts w:cs="Arial"/>
              </w:rPr>
            </w:pPr>
          </w:p>
        </w:tc>
        <w:tc>
          <w:tcPr>
            <w:tcW w:w="3986" w:type="dxa"/>
          </w:tcPr>
          <w:p w14:paraId="67A3B8AF" w14:textId="77777777" w:rsidR="00473A5F" w:rsidRPr="00A21C3E" w:rsidRDefault="00473A5F" w:rsidP="004D5DDC">
            <w:pPr>
              <w:pStyle w:val="TableBodytext"/>
              <w:rPr>
                <w:rFonts w:cs="Arial"/>
              </w:rPr>
            </w:pPr>
          </w:p>
        </w:tc>
      </w:tr>
      <w:tr w:rsidR="00473A5F" w:rsidRPr="00A21C3E" w14:paraId="51A1BDAC" w14:textId="77777777" w:rsidTr="00EC1212">
        <w:tc>
          <w:tcPr>
            <w:tcW w:w="988" w:type="dxa"/>
          </w:tcPr>
          <w:p w14:paraId="4D7DFC6B" w14:textId="77777777" w:rsidR="00473A5F" w:rsidRPr="00A21C3E" w:rsidRDefault="00473A5F" w:rsidP="004D5DDC">
            <w:pPr>
              <w:pStyle w:val="TableBodytext"/>
              <w:jc w:val="center"/>
              <w:rPr>
                <w:rFonts w:cs="Arial"/>
              </w:rPr>
            </w:pPr>
          </w:p>
        </w:tc>
        <w:tc>
          <w:tcPr>
            <w:tcW w:w="2863" w:type="dxa"/>
          </w:tcPr>
          <w:p w14:paraId="754971DB" w14:textId="77777777" w:rsidR="00473A5F" w:rsidRPr="00A21C3E" w:rsidRDefault="00473A5F" w:rsidP="004D5DDC">
            <w:pPr>
              <w:pStyle w:val="TableBodytext"/>
              <w:rPr>
                <w:rFonts w:cs="Arial"/>
              </w:rPr>
            </w:pPr>
          </w:p>
        </w:tc>
        <w:tc>
          <w:tcPr>
            <w:tcW w:w="1128" w:type="dxa"/>
          </w:tcPr>
          <w:p w14:paraId="1DA1C85C" w14:textId="77777777" w:rsidR="00473A5F" w:rsidRPr="00A21C3E" w:rsidRDefault="00473A5F" w:rsidP="004D5DDC">
            <w:pPr>
              <w:pStyle w:val="TableBodytext"/>
              <w:rPr>
                <w:rFonts w:cs="Arial"/>
              </w:rPr>
            </w:pPr>
          </w:p>
        </w:tc>
        <w:tc>
          <w:tcPr>
            <w:tcW w:w="3986" w:type="dxa"/>
          </w:tcPr>
          <w:p w14:paraId="6290372E" w14:textId="77777777" w:rsidR="00473A5F" w:rsidRPr="00A21C3E" w:rsidRDefault="00473A5F" w:rsidP="004D5DDC">
            <w:pPr>
              <w:pStyle w:val="TableBodytext"/>
              <w:rPr>
                <w:rFonts w:cs="Arial"/>
              </w:rPr>
            </w:pPr>
          </w:p>
        </w:tc>
      </w:tr>
      <w:tr w:rsidR="00473A5F" w:rsidRPr="00A21C3E" w14:paraId="2D26A865" w14:textId="77777777" w:rsidTr="00EC1212">
        <w:tc>
          <w:tcPr>
            <w:tcW w:w="988" w:type="dxa"/>
          </w:tcPr>
          <w:p w14:paraId="44F640C8" w14:textId="77777777" w:rsidR="00473A5F" w:rsidRPr="00A21C3E" w:rsidRDefault="00473A5F" w:rsidP="004D5DDC">
            <w:pPr>
              <w:pStyle w:val="TableBodytext"/>
              <w:jc w:val="center"/>
              <w:rPr>
                <w:rFonts w:cs="Arial"/>
              </w:rPr>
            </w:pPr>
          </w:p>
        </w:tc>
        <w:tc>
          <w:tcPr>
            <w:tcW w:w="2863" w:type="dxa"/>
          </w:tcPr>
          <w:p w14:paraId="36201591" w14:textId="77777777" w:rsidR="00473A5F" w:rsidRPr="00A21C3E" w:rsidRDefault="00473A5F" w:rsidP="004D5DDC">
            <w:pPr>
              <w:pStyle w:val="TableBodytext"/>
              <w:rPr>
                <w:rFonts w:cs="Arial"/>
              </w:rPr>
            </w:pPr>
          </w:p>
        </w:tc>
        <w:tc>
          <w:tcPr>
            <w:tcW w:w="1128" w:type="dxa"/>
          </w:tcPr>
          <w:p w14:paraId="07E83E83" w14:textId="77777777" w:rsidR="00473A5F" w:rsidRPr="00A21C3E" w:rsidRDefault="00473A5F" w:rsidP="004D5DDC">
            <w:pPr>
              <w:pStyle w:val="TableBodytext"/>
              <w:rPr>
                <w:rFonts w:cs="Arial"/>
              </w:rPr>
            </w:pPr>
          </w:p>
        </w:tc>
        <w:tc>
          <w:tcPr>
            <w:tcW w:w="3986" w:type="dxa"/>
          </w:tcPr>
          <w:p w14:paraId="73B2CB1A" w14:textId="77777777" w:rsidR="00473A5F" w:rsidRPr="00A21C3E" w:rsidRDefault="00473A5F" w:rsidP="004D5DDC">
            <w:pPr>
              <w:pStyle w:val="TableBodytext"/>
              <w:rPr>
                <w:rFonts w:cs="Arial"/>
              </w:rPr>
            </w:pPr>
          </w:p>
        </w:tc>
      </w:tr>
      <w:tr w:rsidR="00473A5F" w:rsidRPr="00A21C3E" w14:paraId="447D1352" w14:textId="77777777" w:rsidTr="00EC1212">
        <w:tc>
          <w:tcPr>
            <w:tcW w:w="988" w:type="dxa"/>
          </w:tcPr>
          <w:p w14:paraId="3F16FF96" w14:textId="77777777" w:rsidR="00473A5F" w:rsidRPr="00A21C3E" w:rsidRDefault="00473A5F" w:rsidP="004D5DDC">
            <w:pPr>
              <w:pStyle w:val="TableBodytext"/>
              <w:jc w:val="center"/>
              <w:rPr>
                <w:rFonts w:cs="Arial"/>
              </w:rPr>
            </w:pPr>
          </w:p>
        </w:tc>
        <w:tc>
          <w:tcPr>
            <w:tcW w:w="2863" w:type="dxa"/>
          </w:tcPr>
          <w:p w14:paraId="7057EF9C" w14:textId="77777777" w:rsidR="00473A5F" w:rsidRPr="00A21C3E" w:rsidRDefault="00473A5F" w:rsidP="004D5DDC">
            <w:pPr>
              <w:pStyle w:val="TableBodytext"/>
              <w:rPr>
                <w:rFonts w:cs="Arial"/>
              </w:rPr>
            </w:pPr>
          </w:p>
        </w:tc>
        <w:tc>
          <w:tcPr>
            <w:tcW w:w="1128" w:type="dxa"/>
          </w:tcPr>
          <w:p w14:paraId="789036DE" w14:textId="77777777" w:rsidR="00473A5F" w:rsidRPr="00A21C3E" w:rsidRDefault="00473A5F" w:rsidP="004D5DDC">
            <w:pPr>
              <w:pStyle w:val="TableBodytext"/>
              <w:rPr>
                <w:rFonts w:cs="Arial"/>
              </w:rPr>
            </w:pPr>
          </w:p>
        </w:tc>
        <w:tc>
          <w:tcPr>
            <w:tcW w:w="3986" w:type="dxa"/>
          </w:tcPr>
          <w:p w14:paraId="4F95E4F3" w14:textId="77777777" w:rsidR="00473A5F" w:rsidRPr="00A21C3E" w:rsidRDefault="00473A5F" w:rsidP="004D5DDC">
            <w:pPr>
              <w:pStyle w:val="TableBodytext"/>
              <w:rPr>
                <w:rFonts w:cs="Arial"/>
              </w:rPr>
            </w:pPr>
          </w:p>
        </w:tc>
      </w:tr>
    </w:tbl>
    <w:p w14:paraId="0D5B10DA" w14:textId="77777777" w:rsidR="00473A5F" w:rsidRPr="00A21C3E" w:rsidRDefault="00473A5F" w:rsidP="00473A5F">
      <w:pPr>
        <w:pStyle w:val="BodyTextbeforeLIST"/>
        <w:rPr>
          <w:rFonts w:ascii="Arial" w:hAnsi="Arial" w:cs="Arial"/>
        </w:rPr>
      </w:pPr>
    </w:p>
    <w:p w14:paraId="79A2296C" w14:textId="77777777" w:rsidR="00473A5F" w:rsidRPr="00A21C3E" w:rsidRDefault="00473A5F" w:rsidP="00473A5F">
      <w:pPr>
        <w:pStyle w:val="BodyText"/>
        <w:rPr>
          <w:rFonts w:cs="Arial"/>
        </w:rPr>
      </w:pPr>
      <w:r w:rsidRPr="00A21C3E">
        <w:rPr>
          <w:rFonts w:cs="Arial"/>
        </w:rPr>
        <w:t>This document has been reviewed by:</w:t>
      </w:r>
    </w:p>
    <w:tbl>
      <w:tblPr>
        <w:tblW w:w="4681" w:type="pct"/>
        <w:tblInd w:w="187"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4A0" w:firstRow="1" w:lastRow="0" w:firstColumn="1" w:lastColumn="0" w:noHBand="0" w:noVBand="1"/>
      </w:tblPr>
      <w:tblGrid>
        <w:gridCol w:w="907"/>
        <w:gridCol w:w="5542"/>
        <w:gridCol w:w="2304"/>
      </w:tblGrid>
      <w:tr w:rsidR="00473A5F" w:rsidRPr="00A21C3E" w14:paraId="2A08B94B" w14:textId="77777777" w:rsidTr="004D5DDC">
        <w:tc>
          <w:tcPr>
            <w:tcW w:w="518" w:type="pct"/>
            <w:shd w:val="clear" w:color="auto" w:fill="EEECE1" w:themeFill="background2"/>
          </w:tcPr>
          <w:p w14:paraId="5D1C1735" w14:textId="77777777" w:rsidR="00473A5F" w:rsidRPr="00A21C3E" w:rsidRDefault="00473A5F" w:rsidP="004D5DDC">
            <w:pPr>
              <w:pStyle w:val="TableHeader"/>
              <w:rPr>
                <w:rFonts w:cs="Arial"/>
                <w:b/>
              </w:rPr>
            </w:pPr>
          </w:p>
        </w:tc>
        <w:tc>
          <w:tcPr>
            <w:tcW w:w="3166" w:type="pct"/>
            <w:shd w:val="clear" w:color="auto" w:fill="EEECE1" w:themeFill="background2"/>
          </w:tcPr>
          <w:p w14:paraId="19B33994" w14:textId="17A8342C" w:rsidR="00473A5F" w:rsidRPr="00A21C3E" w:rsidRDefault="006C0DD1" w:rsidP="004D5DDC">
            <w:pPr>
              <w:pStyle w:val="TableHeader"/>
              <w:jc w:val="center"/>
              <w:rPr>
                <w:rFonts w:cs="Arial"/>
                <w:b/>
              </w:rPr>
            </w:pPr>
            <w:r>
              <w:rPr>
                <w:rFonts w:cs="Arial"/>
                <w:b/>
              </w:rPr>
              <w:t>Approver</w:t>
            </w:r>
          </w:p>
        </w:tc>
        <w:tc>
          <w:tcPr>
            <w:tcW w:w="1316" w:type="pct"/>
            <w:shd w:val="clear" w:color="auto" w:fill="EEECE1" w:themeFill="background2"/>
          </w:tcPr>
          <w:p w14:paraId="0BB496C5" w14:textId="77777777" w:rsidR="00473A5F" w:rsidRPr="00A21C3E" w:rsidRDefault="00473A5F" w:rsidP="004D5DDC">
            <w:pPr>
              <w:pStyle w:val="TableHeader"/>
              <w:jc w:val="center"/>
              <w:rPr>
                <w:rFonts w:cs="Arial"/>
                <w:b/>
              </w:rPr>
            </w:pPr>
            <w:r w:rsidRPr="00A21C3E">
              <w:rPr>
                <w:rFonts w:cs="Arial"/>
                <w:b/>
              </w:rPr>
              <w:t>Date Reviewed</w:t>
            </w:r>
          </w:p>
        </w:tc>
      </w:tr>
      <w:tr w:rsidR="00473A5F" w:rsidRPr="00A21C3E" w14:paraId="28D068E6" w14:textId="77777777" w:rsidTr="004D5DDC">
        <w:tc>
          <w:tcPr>
            <w:tcW w:w="518" w:type="pct"/>
          </w:tcPr>
          <w:p w14:paraId="2BB92ECA" w14:textId="77777777" w:rsidR="00473A5F" w:rsidRPr="00A21C3E" w:rsidRDefault="00473A5F" w:rsidP="004D5DDC">
            <w:pPr>
              <w:pStyle w:val="TableBodytext"/>
              <w:jc w:val="center"/>
              <w:rPr>
                <w:rFonts w:cs="Arial"/>
              </w:rPr>
            </w:pPr>
            <w:r w:rsidRPr="00A21C3E">
              <w:rPr>
                <w:rFonts w:cs="Arial"/>
              </w:rPr>
              <w:t>1</w:t>
            </w:r>
          </w:p>
        </w:tc>
        <w:tc>
          <w:tcPr>
            <w:tcW w:w="3166" w:type="pct"/>
          </w:tcPr>
          <w:p w14:paraId="7A44CC3A" w14:textId="5E4462B7" w:rsidR="00473A5F" w:rsidRPr="00A21C3E" w:rsidRDefault="00C212B6" w:rsidP="004D5DDC">
            <w:pPr>
              <w:pStyle w:val="TableBodytext"/>
              <w:rPr>
                <w:rFonts w:cs="Arial"/>
              </w:rPr>
            </w:pPr>
            <w:r>
              <w:rPr>
                <w:rFonts w:cs="Arial"/>
              </w:rPr>
              <w:t>Mike</w:t>
            </w:r>
          </w:p>
        </w:tc>
        <w:tc>
          <w:tcPr>
            <w:tcW w:w="1316" w:type="pct"/>
          </w:tcPr>
          <w:p w14:paraId="3C5BCCE6" w14:textId="77777777" w:rsidR="00473A5F" w:rsidRPr="00A21C3E" w:rsidRDefault="00473A5F" w:rsidP="004D5DDC">
            <w:pPr>
              <w:pStyle w:val="TableBodytext"/>
              <w:rPr>
                <w:rFonts w:cs="Arial"/>
              </w:rPr>
            </w:pPr>
          </w:p>
        </w:tc>
      </w:tr>
      <w:tr w:rsidR="00473A5F" w:rsidRPr="00A21C3E" w14:paraId="17EEC705" w14:textId="77777777" w:rsidTr="004D5DDC">
        <w:tc>
          <w:tcPr>
            <w:tcW w:w="518" w:type="pct"/>
          </w:tcPr>
          <w:p w14:paraId="5E55151F" w14:textId="77777777" w:rsidR="00473A5F" w:rsidRPr="00A21C3E" w:rsidRDefault="00473A5F" w:rsidP="004D5DDC">
            <w:pPr>
              <w:pStyle w:val="TableBodytext"/>
              <w:jc w:val="center"/>
              <w:rPr>
                <w:rFonts w:cs="Arial"/>
              </w:rPr>
            </w:pPr>
            <w:r w:rsidRPr="00A21C3E">
              <w:rPr>
                <w:rFonts w:cs="Arial"/>
              </w:rPr>
              <w:t>2</w:t>
            </w:r>
          </w:p>
        </w:tc>
        <w:tc>
          <w:tcPr>
            <w:tcW w:w="3166" w:type="pct"/>
          </w:tcPr>
          <w:p w14:paraId="011830BD" w14:textId="21F23E2D" w:rsidR="00473A5F" w:rsidRPr="00A21C3E" w:rsidRDefault="00473A5F" w:rsidP="004D5DDC">
            <w:pPr>
              <w:pStyle w:val="TableBodytext"/>
              <w:rPr>
                <w:rFonts w:cs="Arial"/>
              </w:rPr>
            </w:pPr>
          </w:p>
        </w:tc>
        <w:tc>
          <w:tcPr>
            <w:tcW w:w="1316" w:type="pct"/>
          </w:tcPr>
          <w:p w14:paraId="18127A69" w14:textId="77777777" w:rsidR="00473A5F" w:rsidRPr="00A21C3E" w:rsidRDefault="00473A5F" w:rsidP="004D5DDC">
            <w:pPr>
              <w:pStyle w:val="TableBodytext"/>
              <w:rPr>
                <w:rFonts w:cs="Arial"/>
              </w:rPr>
            </w:pPr>
          </w:p>
        </w:tc>
      </w:tr>
      <w:tr w:rsidR="00473A5F" w:rsidRPr="00A21C3E" w14:paraId="3D077449" w14:textId="77777777" w:rsidTr="004D5DDC">
        <w:tc>
          <w:tcPr>
            <w:tcW w:w="518" w:type="pct"/>
          </w:tcPr>
          <w:p w14:paraId="3E55C4A0" w14:textId="77777777" w:rsidR="00473A5F" w:rsidRPr="00A21C3E" w:rsidRDefault="00473A5F" w:rsidP="004D5DDC">
            <w:pPr>
              <w:pStyle w:val="TableBodytext"/>
              <w:jc w:val="center"/>
              <w:rPr>
                <w:rFonts w:cs="Arial"/>
              </w:rPr>
            </w:pPr>
            <w:r w:rsidRPr="00A21C3E">
              <w:rPr>
                <w:rFonts w:cs="Arial"/>
              </w:rPr>
              <w:t>3</w:t>
            </w:r>
          </w:p>
        </w:tc>
        <w:tc>
          <w:tcPr>
            <w:tcW w:w="3166" w:type="pct"/>
          </w:tcPr>
          <w:p w14:paraId="7B64F9FD" w14:textId="654803F6" w:rsidR="00473A5F" w:rsidRPr="00A21C3E" w:rsidRDefault="00473A5F" w:rsidP="004D5DDC">
            <w:pPr>
              <w:pStyle w:val="TableBodytext"/>
              <w:rPr>
                <w:rFonts w:cs="Arial"/>
              </w:rPr>
            </w:pPr>
          </w:p>
        </w:tc>
        <w:tc>
          <w:tcPr>
            <w:tcW w:w="1316" w:type="pct"/>
          </w:tcPr>
          <w:p w14:paraId="6BD7488F" w14:textId="2723A52B" w:rsidR="00473A5F" w:rsidRPr="00A21C3E" w:rsidRDefault="00473A5F" w:rsidP="004D5DDC">
            <w:pPr>
              <w:pStyle w:val="TableBodytext"/>
              <w:rPr>
                <w:rFonts w:cs="Arial"/>
              </w:rPr>
            </w:pPr>
          </w:p>
        </w:tc>
      </w:tr>
      <w:tr w:rsidR="00473A5F" w:rsidRPr="00A21C3E" w14:paraId="509FA307" w14:textId="77777777" w:rsidTr="004D5DDC">
        <w:tc>
          <w:tcPr>
            <w:tcW w:w="518" w:type="pct"/>
          </w:tcPr>
          <w:p w14:paraId="6204E25E" w14:textId="77777777" w:rsidR="00473A5F" w:rsidRPr="00A21C3E" w:rsidRDefault="00473A5F" w:rsidP="004D5DDC">
            <w:pPr>
              <w:pStyle w:val="TableBodytext"/>
              <w:jc w:val="center"/>
              <w:rPr>
                <w:rFonts w:cs="Arial"/>
              </w:rPr>
            </w:pPr>
            <w:r w:rsidRPr="00A21C3E">
              <w:rPr>
                <w:rFonts w:cs="Arial"/>
              </w:rPr>
              <w:t>4</w:t>
            </w:r>
          </w:p>
        </w:tc>
        <w:tc>
          <w:tcPr>
            <w:tcW w:w="3166" w:type="pct"/>
          </w:tcPr>
          <w:p w14:paraId="706D25C9" w14:textId="16CCD660" w:rsidR="00473A5F" w:rsidRPr="00A21C3E" w:rsidRDefault="00473A5F" w:rsidP="004D5DDC">
            <w:pPr>
              <w:pStyle w:val="TableBodytext"/>
              <w:rPr>
                <w:rFonts w:cs="Arial"/>
              </w:rPr>
            </w:pPr>
          </w:p>
        </w:tc>
        <w:tc>
          <w:tcPr>
            <w:tcW w:w="1316" w:type="pct"/>
          </w:tcPr>
          <w:p w14:paraId="264F709B" w14:textId="77777777" w:rsidR="00473A5F" w:rsidRPr="00A21C3E" w:rsidRDefault="00473A5F" w:rsidP="004D5DDC">
            <w:pPr>
              <w:pStyle w:val="TableBodytext"/>
              <w:rPr>
                <w:rFonts w:cs="Arial"/>
              </w:rPr>
            </w:pPr>
          </w:p>
        </w:tc>
      </w:tr>
      <w:tr w:rsidR="00473A5F" w:rsidRPr="00A21C3E" w14:paraId="70BAE29F" w14:textId="77777777" w:rsidTr="004D5DDC">
        <w:tc>
          <w:tcPr>
            <w:tcW w:w="518" w:type="pct"/>
          </w:tcPr>
          <w:p w14:paraId="173E30A4" w14:textId="77777777" w:rsidR="00473A5F" w:rsidRPr="00A21C3E" w:rsidRDefault="00473A5F" w:rsidP="004D5DDC">
            <w:pPr>
              <w:pStyle w:val="TableBodytext"/>
              <w:jc w:val="center"/>
              <w:rPr>
                <w:rFonts w:cs="Arial"/>
              </w:rPr>
            </w:pPr>
            <w:r w:rsidRPr="00A21C3E">
              <w:rPr>
                <w:rFonts w:cs="Arial"/>
              </w:rPr>
              <w:t>5</w:t>
            </w:r>
          </w:p>
        </w:tc>
        <w:tc>
          <w:tcPr>
            <w:tcW w:w="3166" w:type="pct"/>
          </w:tcPr>
          <w:p w14:paraId="47DCC909" w14:textId="77777777" w:rsidR="00473A5F" w:rsidRPr="00A21C3E" w:rsidRDefault="00473A5F" w:rsidP="004D5DDC">
            <w:pPr>
              <w:pStyle w:val="TableBodytext"/>
              <w:rPr>
                <w:rFonts w:cs="Arial"/>
              </w:rPr>
            </w:pPr>
          </w:p>
        </w:tc>
        <w:tc>
          <w:tcPr>
            <w:tcW w:w="1316" w:type="pct"/>
          </w:tcPr>
          <w:p w14:paraId="7C1946B7" w14:textId="77777777" w:rsidR="00473A5F" w:rsidRPr="00A21C3E" w:rsidRDefault="00473A5F" w:rsidP="004D5DDC">
            <w:pPr>
              <w:pStyle w:val="TableBodytext"/>
              <w:rPr>
                <w:rFonts w:cs="Arial"/>
              </w:rPr>
            </w:pPr>
          </w:p>
        </w:tc>
      </w:tr>
    </w:tbl>
    <w:p w14:paraId="4C94EF9D" w14:textId="77777777" w:rsidR="00473A5F" w:rsidRDefault="00473A5F" w:rsidP="00473A5F"/>
    <w:p w14:paraId="08B92BA3" w14:textId="77777777" w:rsidR="00473A5F" w:rsidRDefault="00473A5F" w:rsidP="00473A5F">
      <w:pPr>
        <w:pStyle w:val="InfoPageHeader"/>
      </w:pPr>
      <w:r w:rsidRPr="00A4055E">
        <w:rPr>
          <w:rFonts w:ascii="Segoe UI" w:hAnsi="Segoe UI" w:cs="Segoe UI"/>
          <w:b w:val="0"/>
          <w:color w:val="1D1B11" w:themeColor="background2" w:themeShade="1A"/>
          <w:sz w:val="28"/>
        </w:rPr>
        <w:t>Distribution</w:t>
      </w:r>
    </w:p>
    <w:tbl>
      <w:tblPr>
        <w:tblW w:w="4681" w:type="pct"/>
        <w:tblInd w:w="187"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4A0" w:firstRow="1" w:lastRow="0" w:firstColumn="1" w:lastColumn="0" w:noHBand="0" w:noVBand="1"/>
      </w:tblPr>
      <w:tblGrid>
        <w:gridCol w:w="909"/>
        <w:gridCol w:w="3002"/>
        <w:gridCol w:w="2538"/>
        <w:gridCol w:w="2304"/>
      </w:tblGrid>
      <w:tr w:rsidR="00473A5F" w:rsidRPr="00A21C3E" w14:paraId="1C6927C7" w14:textId="77777777" w:rsidTr="004D5DDC">
        <w:tc>
          <w:tcPr>
            <w:tcW w:w="5000" w:type="pct"/>
            <w:gridSpan w:val="4"/>
            <w:shd w:val="clear" w:color="auto" w:fill="EEECE1" w:themeFill="background2"/>
          </w:tcPr>
          <w:p w14:paraId="42CBB846" w14:textId="77777777" w:rsidR="00473A5F" w:rsidRPr="00A21C3E" w:rsidRDefault="00473A5F" w:rsidP="004D5DDC">
            <w:pPr>
              <w:pStyle w:val="TableBodytext"/>
              <w:jc w:val="center"/>
              <w:rPr>
                <w:rFonts w:cs="Arial"/>
                <w:b/>
              </w:rPr>
            </w:pPr>
            <w:r w:rsidRPr="00A21C3E">
              <w:rPr>
                <w:rFonts w:cs="Arial"/>
                <w:b/>
              </w:rPr>
              <w:t>Subject Matter Experts</w:t>
            </w:r>
          </w:p>
        </w:tc>
      </w:tr>
      <w:tr w:rsidR="00473A5F" w:rsidRPr="00A21C3E" w14:paraId="47674150" w14:textId="77777777" w:rsidTr="004D5DDC">
        <w:tc>
          <w:tcPr>
            <w:tcW w:w="519" w:type="pct"/>
            <w:shd w:val="clear" w:color="auto" w:fill="EEECE1" w:themeFill="background2"/>
          </w:tcPr>
          <w:p w14:paraId="0927C8AD" w14:textId="77777777" w:rsidR="00473A5F" w:rsidRPr="00A21C3E" w:rsidRDefault="00473A5F" w:rsidP="004D5DDC">
            <w:pPr>
              <w:pStyle w:val="TableBodytext"/>
              <w:rPr>
                <w:rFonts w:cs="Arial"/>
              </w:rPr>
            </w:pPr>
          </w:p>
        </w:tc>
        <w:tc>
          <w:tcPr>
            <w:tcW w:w="1715" w:type="pct"/>
            <w:shd w:val="clear" w:color="auto" w:fill="EEECE1" w:themeFill="background2"/>
          </w:tcPr>
          <w:p w14:paraId="564A3DFB" w14:textId="77777777" w:rsidR="00473A5F" w:rsidRPr="00A21C3E" w:rsidRDefault="00473A5F" w:rsidP="004D5DDC">
            <w:pPr>
              <w:pStyle w:val="TableBodytext"/>
              <w:jc w:val="center"/>
              <w:rPr>
                <w:rFonts w:cs="Arial"/>
                <w:b/>
              </w:rPr>
            </w:pPr>
            <w:r w:rsidRPr="00A21C3E">
              <w:rPr>
                <w:rFonts w:cs="Arial"/>
                <w:b/>
              </w:rPr>
              <w:t>Name</w:t>
            </w:r>
          </w:p>
        </w:tc>
        <w:tc>
          <w:tcPr>
            <w:tcW w:w="1450" w:type="pct"/>
            <w:shd w:val="clear" w:color="auto" w:fill="EEECE1" w:themeFill="background2"/>
          </w:tcPr>
          <w:p w14:paraId="7938BBAB" w14:textId="77777777" w:rsidR="00473A5F" w:rsidRPr="00A21C3E" w:rsidRDefault="00473A5F" w:rsidP="004D5DDC">
            <w:pPr>
              <w:pStyle w:val="TableBodytext"/>
              <w:jc w:val="center"/>
              <w:rPr>
                <w:rFonts w:cs="Arial"/>
                <w:b/>
              </w:rPr>
            </w:pPr>
            <w:r w:rsidRPr="00A21C3E">
              <w:rPr>
                <w:rFonts w:cs="Arial"/>
                <w:b/>
              </w:rPr>
              <w:t>Signature</w:t>
            </w:r>
          </w:p>
        </w:tc>
        <w:tc>
          <w:tcPr>
            <w:tcW w:w="1316" w:type="pct"/>
            <w:shd w:val="clear" w:color="auto" w:fill="EEECE1" w:themeFill="background2"/>
          </w:tcPr>
          <w:p w14:paraId="10848822" w14:textId="77777777" w:rsidR="00473A5F" w:rsidRPr="00A21C3E" w:rsidRDefault="00473A5F" w:rsidP="004D5DDC">
            <w:pPr>
              <w:pStyle w:val="TableBodytext"/>
              <w:jc w:val="center"/>
              <w:rPr>
                <w:rFonts w:cs="Arial"/>
                <w:b/>
              </w:rPr>
            </w:pPr>
            <w:r w:rsidRPr="00A21C3E">
              <w:rPr>
                <w:rFonts w:cs="Arial"/>
                <w:b/>
              </w:rPr>
              <w:t>Date Approved</w:t>
            </w:r>
          </w:p>
        </w:tc>
      </w:tr>
      <w:tr w:rsidR="00473A5F" w:rsidRPr="00A21C3E" w14:paraId="37F5AB6E" w14:textId="77777777" w:rsidTr="004D5DDC">
        <w:tc>
          <w:tcPr>
            <w:tcW w:w="519" w:type="pct"/>
          </w:tcPr>
          <w:p w14:paraId="5F418668" w14:textId="77777777" w:rsidR="00473A5F" w:rsidRPr="00A21C3E" w:rsidRDefault="00473A5F" w:rsidP="004D5DDC">
            <w:pPr>
              <w:pStyle w:val="TableBodytext"/>
              <w:jc w:val="center"/>
              <w:rPr>
                <w:rFonts w:cs="Arial"/>
              </w:rPr>
            </w:pPr>
            <w:r w:rsidRPr="00A21C3E">
              <w:rPr>
                <w:rFonts w:cs="Arial"/>
              </w:rPr>
              <w:t>1</w:t>
            </w:r>
          </w:p>
        </w:tc>
        <w:tc>
          <w:tcPr>
            <w:tcW w:w="1715" w:type="pct"/>
          </w:tcPr>
          <w:p w14:paraId="6FCE36A5" w14:textId="77777777" w:rsidR="00473A5F" w:rsidRPr="00A21C3E" w:rsidRDefault="00473A5F" w:rsidP="004D5DDC">
            <w:pPr>
              <w:pStyle w:val="TableBodytext"/>
              <w:rPr>
                <w:rFonts w:cs="Arial"/>
              </w:rPr>
            </w:pPr>
          </w:p>
        </w:tc>
        <w:tc>
          <w:tcPr>
            <w:tcW w:w="1450" w:type="pct"/>
          </w:tcPr>
          <w:p w14:paraId="5513433D" w14:textId="77777777" w:rsidR="00473A5F" w:rsidRPr="00A21C3E" w:rsidRDefault="00473A5F" w:rsidP="004D5DDC">
            <w:pPr>
              <w:pStyle w:val="TableBodytext"/>
              <w:rPr>
                <w:rFonts w:cs="Arial"/>
              </w:rPr>
            </w:pPr>
          </w:p>
        </w:tc>
        <w:tc>
          <w:tcPr>
            <w:tcW w:w="1316" w:type="pct"/>
          </w:tcPr>
          <w:p w14:paraId="5F075932" w14:textId="77777777" w:rsidR="00473A5F" w:rsidRPr="00A21C3E" w:rsidRDefault="00473A5F" w:rsidP="004D5DDC">
            <w:pPr>
              <w:pStyle w:val="TableBodytext"/>
              <w:rPr>
                <w:rFonts w:cs="Arial"/>
              </w:rPr>
            </w:pPr>
          </w:p>
        </w:tc>
      </w:tr>
      <w:tr w:rsidR="00473A5F" w:rsidRPr="00A21C3E" w14:paraId="7E245DE4" w14:textId="77777777" w:rsidTr="004D5DDC">
        <w:tc>
          <w:tcPr>
            <w:tcW w:w="519" w:type="pct"/>
          </w:tcPr>
          <w:p w14:paraId="66BE73C0" w14:textId="77777777" w:rsidR="00473A5F" w:rsidRPr="00A21C3E" w:rsidRDefault="00473A5F" w:rsidP="004D5DDC">
            <w:pPr>
              <w:pStyle w:val="TableBodytext"/>
              <w:jc w:val="center"/>
              <w:rPr>
                <w:rFonts w:cs="Arial"/>
              </w:rPr>
            </w:pPr>
            <w:r w:rsidRPr="00A21C3E">
              <w:rPr>
                <w:rFonts w:cs="Arial"/>
              </w:rPr>
              <w:t>2</w:t>
            </w:r>
          </w:p>
        </w:tc>
        <w:tc>
          <w:tcPr>
            <w:tcW w:w="1715" w:type="pct"/>
          </w:tcPr>
          <w:p w14:paraId="336B6FF5" w14:textId="77777777" w:rsidR="00473A5F" w:rsidRPr="00A21C3E" w:rsidRDefault="00473A5F" w:rsidP="004D5DDC">
            <w:pPr>
              <w:pStyle w:val="TableBodytext"/>
              <w:rPr>
                <w:rFonts w:cs="Arial"/>
              </w:rPr>
            </w:pPr>
          </w:p>
        </w:tc>
        <w:tc>
          <w:tcPr>
            <w:tcW w:w="1450" w:type="pct"/>
          </w:tcPr>
          <w:p w14:paraId="3BB2D05D" w14:textId="77777777" w:rsidR="00473A5F" w:rsidRPr="00A21C3E" w:rsidRDefault="00473A5F" w:rsidP="004D5DDC">
            <w:pPr>
              <w:pStyle w:val="TableBodytext"/>
              <w:rPr>
                <w:rFonts w:cs="Arial"/>
              </w:rPr>
            </w:pPr>
          </w:p>
        </w:tc>
        <w:tc>
          <w:tcPr>
            <w:tcW w:w="1316" w:type="pct"/>
          </w:tcPr>
          <w:p w14:paraId="55F048C4" w14:textId="77777777" w:rsidR="00473A5F" w:rsidRPr="00A21C3E" w:rsidRDefault="00473A5F" w:rsidP="004D5DDC">
            <w:pPr>
              <w:pStyle w:val="TableBodytext"/>
              <w:rPr>
                <w:rFonts w:cs="Arial"/>
              </w:rPr>
            </w:pPr>
          </w:p>
        </w:tc>
      </w:tr>
      <w:tr w:rsidR="00473A5F" w:rsidRPr="00A21C3E" w14:paraId="3C00E61E" w14:textId="77777777" w:rsidTr="004D5DDC">
        <w:tc>
          <w:tcPr>
            <w:tcW w:w="519" w:type="pct"/>
          </w:tcPr>
          <w:p w14:paraId="5432FA19" w14:textId="77777777" w:rsidR="00473A5F" w:rsidRPr="00A21C3E" w:rsidRDefault="00473A5F" w:rsidP="004D5DDC">
            <w:pPr>
              <w:pStyle w:val="TableBodytext"/>
              <w:jc w:val="center"/>
              <w:rPr>
                <w:rFonts w:cs="Arial"/>
              </w:rPr>
            </w:pPr>
            <w:r w:rsidRPr="00A21C3E">
              <w:rPr>
                <w:rFonts w:cs="Arial"/>
              </w:rPr>
              <w:t>3</w:t>
            </w:r>
          </w:p>
        </w:tc>
        <w:tc>
          <w:tcPr>
            <w:tcW w:w="1715" w:type="pct"/>
          </w:tcPr>
          <w:p w14:paraId="42B17E1A" w14:textId="77777777" w:rsidR="00473A5F" w:rsidRPr="00A21C3E" w:rsidRDefault="00473A5F" w:rsidP="004D5DDC">
            <w:pPr>
              <w:pStyle w:val="TableBodytext"/>
              <w:rPr>
                <w:rFonts w:cs="Arial"/>
              </w:rPr>
            </w:pPr>
          </w:p>
        </w:tc>
        <w:tc>
          <w:tcPr>
            <w:tcW w:w="1450" w:type="pct"/>
          </w:tcPr>
          <w:p w14:paraId="2E3F904D" w14:textId="77777777" w:rsidR="00473A5F" w:rsidRPr="00A21C3E" w:rsidRDefault="00473A5F" w:rsidP="004D5DDC">
            <w:pPr>
              <w:pStyle w:val="TableBodytext"/>
              <w:rPr>
                <w:rFonts w:cs="Arial"/>
              </w:rPr>
            </w:pPr>
          </w:p>
        </w:tc>
        <w:tc>
          <w:tcPr>
            <w:tcW w:w="1316" w:type="pct"/>
          </w:tcPr>
          <w:p w14:paraId="578FA02E" w14:textId="77777777" w:rsidR="00473A5F" w:rsidRPr="00A21C3E" w:rsidRDefault="00473A5F" w:rsidP="004D5DDC">
            <w:pPr>
              <w:pStyle w:val="TableBodytext"/>
              <w:rPr>
                <w:rFonts w:cs="Arial"/>
              </w:rPr>
            </w:pPr>
          </w:p>
        </w:tc>
      </w:tr>
      <w:tr w:rsidR="00473A5F" w:rsidRPr="00A21C3E" w14:paraId="2EC7EF17" w14:textId="77777777" w:rsidTr="004D5DDC">
        <w:tc>
          <w:tcPr>
            <w:tcW w:w="519" w:type="pct"/>
          </w:tcPr>
          <w:p w14:paraId="0988EBD6" w14:textId="77777777" w:rsidR="00473A5F" w:rsidRPr="00A21C3E" w:rsidRDefault="00473A5F" w:rsidP="004D5DDC">
            <w:pPr>
              <w:pStyle w:val="TableBodytext"/>
              <w:jc w:val="center"/>
              <w:rPr>
                <w:rFonts w:cs="Arial"/>
              </w:rPr>
            </w:pPr>
            <w:r w:rsidRPr="00A21C3E">
              <w:rPr>
                <w:rFonts w:cs="Arial"/>
              </w:rPr>
              <w:t>4</w:t>
            </w:r>
          </w:p>
        </w:tc>
        <w:tc>
          <w:tcPr>
            <w:tcW w:w="1715" w:type="pct"/>
          </w:tcPr>
          <w:p w14:paraId="64CC2989" w14:textId="77777777" w:rsidR="00473A5F" w:rsidRPr="00A21C3E" w:rsidRDefault="00473A5F" w:rsidP="004D5DDC">
            <w:pPr>
              <w:pStyle w:val="TableBodytext"/>
              <w:rPr>
                <w:rFonts w:cs="Arial"/>
              </w:rPr>
            </w:pPr>
          </w:p>
        </w:tc>
        <w:tc>
          <w:tcPr>
            <w:tcW w:w="1450" w:type="pct"/>
          </w:tcPr>
          <w:p w14:paraId="076260D6" w14:textId="77777777" w:rsidR="00473A5F" w:rsidRPr="00A21C3E" w:rsidRDefault="00473A5F" w:rsidP="004D5DDC">
            <w:pPr>
              <w:pStyle w:val="TableBodytext"/>
              <w:rPr>
                <w:rFonts w:cs="Arial"/>
              </w:rPr>
            </w:pPr>
          </w:p>
        </w:tc>
        <w:tc>
          <w:tcPr>
            <w:tcW w:w="1316" w:type="pct"/>
          </w:tcPr>
          <w:p w14:paraId="6429B314" w14:textId="77777777" w:rsidR="00473A5F" w:rsidRPr="00A21C3E" w:rsidRDefault="00473A5F" w:rsidP="004D5DDC">
            <w:pPr>
              <w:pStyle w:val="TableBodytext"/>
              <w:rPr>
                <w:rFonts w:cs="Arial"/>
              </w:rPr>
            </w:pPr>
          </w:p>
        </w:tc>
      </w:tr>
      <w:tr w:rsidR="00473A5F" w:rsidRPr="00A21C3E" w14:paraId="3238875D" w14:textId="77777777" w:rsidTr="004D5DDC">
        <w:tc>
          <w:tcPr>
            <w:tcW w:w="519" w:type="pct"/>
          </w:tcPr>
          <w:p w14:paraId="472C239D" w14:textId="77777777" w:rsidR="00473A5F" w:rsidRPr="00A21C3E" w:rsidRDefault="00473A5F" w:rsidP="004D5DDC">
            <w:pPr>
              <w:pStyle w:val="TableBodytext"/>
              <w:jc w:val="center"/>
              <w:rPr>
                <w:rFonts w:cs="Arial"/>
              </w:rPr>
            </w:pPr>
            <w:r w:rsidRPr="00A21C3E">
              <w:rPr>
                <w:rFonts w:cs="Arial"/>
              </w:rPr>
              <w:t>5</w:t>
            </w:r>
          </w:p>
        </w:tc>
        <w:tc>
          <w:tcPr>
            <w:tcW w:w="1715" w:type="pct"/>
          </w:tcPr>
          <w:p w14:paraId="035F2B36" w14:textId="77777777" w:rsidR="00473A5F" w:rsidRPr="00A21C3E" w:rsidRDefault="00473A5F" w:rsidP="004D5DDC">
            <w:pPr>
              <w:pStyle w:val="TableBodytext"/>
              <w:rPr>
                <w:rFonts w:cs="Arial"/>
              </w:rPr>
            </w:pPr>
          </w:p>
        </w:tc>
        <w:tc>
          <w:tcPr>
            <w:tcW w:w="1450" w:type="pct"/>
          </w:tcPr>
          <w:p w14:paraId="75095CAE" w14:textId="77777777" w:rsidR="00473A5F" w:rsidRPr="00A21C3E" w:rsidRDefault="00473A5F" w:rsidP="004D5DDC">
            <w:pPr>
              <w:pStyle w:val="TableBodytext"/>
              <w:rPr>
                <w:rFonts w:cs="Arial"/>
              </w:rPr>
            </w:pPr>
          </w:p>
        </w:tc>
        <w:tc>
          <w:tcPr>
            <w:tcW w:w="1316" w:type="pct"/>
          </w:tcPr>
          <w:p w14:paraId="0335638B" w14:textId="77777777" w:rsidR="00473A5F" w:rsidRPr="00A21C3E" w:rsidRDefault="00473A5F" w:rsidP="004D5DDC">
            <w:pPr>
              <w:pStyle w:val="TableBodytext"/>
              <w:rPr>
                <w:rFonts w:cs="Arial"/>
              </w:rPr>
            </w:pPr>
          </w:p>
        </w:tc>
      </w:tr>
    </w:tbl>
    <w:p w14:paraId="3DADD9A6" w14:textId="77777777" w:rsidR="00BD53FC" w:rsidRDefault="00BD53FC" w:rsidP="0021425E">
      <w:pPr>
        <w:pStyle w:val="Instructions"/>
      </w:pPr>
      <w:r>
        <w:t>The following Document properties are used in this document:</w:t>
      </w:r>
    </w:p>
    <w:p w14:paraId="51837E22" w14:textId="77777777" w:rsidR="00BD53FC" w:rsidRDefault="00BD53FC" w:rsidP="00BD53FC">
      <w:pPr>
        <w:spacing w:after="0"/>
        <w:rPr>
          <w:rFonts w:ascii="Calibri" w:hAnsi="Calibri"/>
          <w:vanish/>
          <w:color w:val="1F497D" w:themeColor="text2"/>
          <w:sz w:val="22"/>
          <w:szCs w:val="22"/>
        </w:rPr>
      </w:pPr>
    </w:p>
    <w:p w14:paraId="3C8ACD79" w14:textId="77777777" w:rsidR="000B229E" w:rsidRPr="005C6AAA" w:rsidRDefault="000B229E" w:rsidP="000B229E"/>
    <w:p w14:paraId="33F95CBF" w14:textId="77777777" w:rsidR="000B229E" w:rsidRDefault="000B229E" w:rsidP="000B229E">
      <w:pPr>
        <w:pStyle w:val="InfoPageHeader"/>
      </w:pPr>
      <w:r>
        <w:br w:type="page"/>
      </w:r>
    </w:p>
    <w:sdt>
      <w:sdtPr>
        <w:rPr>
          <w:rFonts w:ascii="Arial" w:eastAsia="Times New Roman" w:hAnsi="Arial" w:cs="Times New Roman"/>
          <w:bCs w:val="0"/>
          <w:color w:val="auto"/>
          <w:sz w:val="20"/>
          <w:szCs w:val="20"/>
          <w:lang w:eastAsia="en-US"/>
        </w:rPr>
        <w:id w:val="-195231419"/>
        <w:docPartObj>
          <w:docPartGallery w:val="Table of Contents"/>
          <w:docPartUnique/>
        </w:docPartObj>
      </w:sdtPr>
      <w:sdtEndPr>
        <w:rPr>
          <w:b/>
          <w:noProof/>
        </w:rPr>
      </w:sdtEndPr>
      <w:sdtContent>
        <w:p w14:paraId="0067D14D" w14:textId="77777777" w:rsidR="005F3190" w:rsidRDefault="005F3190">
          <w:pPr>
            <w:pStyle w:val="TOCHeading"/>
          </w:pPr>
          <w:r>
            <w:t>Table of Contents</w:t>
          </w:r>
        </w:p>
        <w:p w14:paraId="392E7A61" w14:textId="7CD4F2C7" w:rsidR="009B2284" w:rsidRDefault="001F2B84">
          <w:pPr>
            <w:pStyle w:val="TOC1"/>
            <w:rPr>
              <w:rFonts w:asciiTheme="minorHAnsi" w:eastAsiaTheme="minorEastAsia" w:hAnsiTheme="minorHAnsi" w:cstheme="minorBidi"/>
              <w:b w:val="0"/>
              <w:noProof/>
              <w:sz w:val="22"/>
              <w:szCs w:val="28"/>
              <w:lang w:bidi="bn-BD"/>
            </w:rPr>
          </w:pPr>
          <w:r>
            <w:fldChar w:fldCharType="begin"/>
          </w:r>
          <w:r w:rsidR="005F3190">
            <w:instrText xml:space="preserve"> TOC \o "1-3" \h \z \u </w:instrText>
          </w:r>
          <w:r>
            <w:fldChar w:fldCharType="separate"/>
          </w:r>
          <w:hyperlink w:anchor="_Toc479290298" w:history="1">
            <w:r w:rsidR="009B2284" w:rsidRPr="00E06CA0">
              <w:rPr>
                <w:rStyle w:val="Hyperlink"/>
                <w:noProof/>
              </w:rPr>
              <w:t>Object Information</w:t>
            </w:r>
            <w:r w:rsidR="009B2284">
              <w:rPr>
                <w:noProof/>
                <w:webHidden/>
              </w:rPr>
              <w:tab/>
            </w:r>
            <w:r w:rsidR="009B2284">
              <w:rPr>
                <w:noProof/>
                <w:webHidden/>
              </w:rPr>
              <w:fldChar w:fldCharType="begin"/>
            </w:r>
            <w:r w:rsidR="009B2284">
              <w:rPr>
                <w:noProof/>
                <w:webHidden/>
              </w:rPr>
              <w:instrText xml:space="preserve"> PAGEREF _Toc479290298 \h </w:instrText>
            </w:r>
            <w:r w:rsidR="009B2284">
              <w:rPr>
                <w:noProof/>
                <w:webHidden/>
              </w:rPr>
            </w:r>
            <w:r w:rsidR="009B2284">
              <w:rPr>
                <w:noProof/>
                <w:webHidden/>
              </w:rPr>
              <w:fldChar w:fldCharType="separate"/>
            </w:r>
            <w:r w:rsidR="009B2284">
              <w:rPr>
                <w:noProof/>
                <w:webHidden/>
              </w:rPr>
              <w:t>4</w:t>
            </w:r>
            <w:r w:rsidR="009B2284">
              <w:rPr>
                <w:noProof/>
                <w:webHidden/>
              </w:rPr>
              <w:fldChar w:fldCharType="end"/>
            </w:r>
          </w:hyperlink>
        </w:p>
        <w:p w14:paraId="4719BD8B" w14:textId="412C1D35" w:rsidR="009B2284" w:rsidRDefault="007E0652">
          <w:pPr>
            <w:pStyle w:val="TOC1"/>
            <w:tabs>
              <w:tab w:val="left" w:pos="403"/>
            </w:tabs>
            <w:rPr>
              <w:rFonts w:asciiTheme="minorHAnsi" w:eastAsiaTheme="minorEastAsia" w:hAnsiTheme="minorHAnsi" w:cstheme="minorBidi"/>
              <w:b w:val="0"/>
              <w:noProof/>
              <w:sz w:val="22"/>
              <w:szCs w:val="28"/>
              <w:lang w:bidi="bn-BD"/>
            </w:rPr>
          </w:pPr>
          <w:hyperlink w:anchor="_Toc479290299" w:history="1">
            <w:r w:rsidR="009B2284" w:rsidRPr="00E06CA0">
              <w:rPr>
                <w:rStyle w:val="Hyperlink"/>
                <w:noProof/>
              </w:rPr>
              <w:t>1</w:t>
            </w:r>
            <w:r w:rsidR="009B2284">
              <w:rPr>
                <w:rFonts w:asciiTheme="minorHAnsi" w:eastAsiaTheme="minorEastAsia" w:hAnsiTheme="minorHAnsi" w:cstheme="minorBidi"/>
                <w:b w:val="0"/>
                <w:noProof/>
                <w:sz w:val="22"/>
                <w:szCs w:val="28"/>
                <w:lang w:bidi="bn-BD"/>
              </w:rPr>
              <w:tab/>
            </w:r>
            <w:r w:rsidR="009B2284" w:rsidRPr="00E06CA0">
              <w:rPr>
                <w:rStyle w:val="Hyperlink"/>
                <w:noProof/>
              </w:rPr>
              <w:t>Technical Overview</w:t>
            </w:r>
            <w:r w:rsidR="009B2284">
              <w:rPr>
                <w:noProof/>
                <w:webHidden/>
              </w:rPr>
              <w:tab/>
            </w:r>
            <w:r w:rsidR="009B2284">
              <w:rPr>
                <w:noProof/>
                <w:webHidden/>
              </w:rPr>
              <w:fldChar w:fldCharType="begin"/>
            </w:r>
            <w:r w:rsidR="009B2284">
              <w:rPr>
                <w:noProof/>
                <w:webHidden/>
              </w:rPr>
              <w:instrText xml:space="preserve"> PAGEREF _Toc479290299 \h </w:instrText>
            </w:r>
            <w:r w:rsidR="009B2284">
              <w:rPr>
                <w:noProof/>
                <w:webHidden/>
              </w:rPr>
            </w:r>
            <w:r w:rsidR="009B2284">
              <w:rPr>
                <w:noProof/>
                <w:webHidden/>
              </w:rPr>
              <w:fldChar w:fldCharType="separate"/>
            </w:r>
            <w:r w:rsidR="009B2284">
              <w:rPr>
                <w:noProof/>
                <w:webHidden/>
              </w:rPr>
              <w:t>5</w:t>
            </w:r>
            <w:r w:rsidR="009B2284">
              <w:rPr>
                <w:noProof/>
                <w:webHidden/>
              </w:rPr>
              <w:fldChar w:fldCharType="end"/>
            </w:r>
          </w:hyperlink>
        </w:p>
        <w:p w14:paraId="41896353" w14:textId="1CD69B0C" w:rsidR="009B2284" w:rsidRDefault="007E0652">
          <w:pPr>
            <w:pStyle w:val="TOC2"/>
            <w:rPr>
              <w:rFonts w:asciiTheme="minorHAnsi" w:eastAsiaTheme="minorEastAsia" w:hAnsiTheme="minorHAnsi" w:cstheme="minorBidi"/>
              <w:sz w:val="22"/>
              <w:szCs w:val="28"/>
              <w:lang w:bidi="bn-BD"/>
            </w:rPr>
          </w:pPr>
          <w:hyperlink w:anchor="_Toc479290300" w:history="1">
            <w:r w:rsidR="009B2284" w:rsidRPr="00E06CA0">
              <w:rPr>
                <w:rStyle w:val="Hyperlink"/>
              </w:rPr>
              <w:t>1.1</w:t>
            </w:r>
            <w:r w:rsidR="009B2284">
              <w:rPr>
                <w:rFonts w:asciiTheme="minorHAnsi" w:eastAsiaTheme="minorEastAsia" w:hAnsiTheme="minorHAnsi" w:cstheme="minorBidi"/>
                <w:sz w:val="22"/>
                <w:szCs w:val="28"/>
                <w:lang w:bidi="bn-BD"/>
              </w:rPr>
              <w:tab/>
            </w:r>
            <w:r w:rsidR="009B2284" w:rsidRPr="00E06CA0">
              <w:rPr>
                <w:rStyle w:val="Hyperlink"/>
              </w:rPr>
              <w:t>Overview</w:t>
            </w:r>
            <w:r w:rsidR="009B2284">
              <w:rPr>
                <w:webHidden/>
              </w:rPr>
              <w:tab/>
            </w:r>
            <w:r w:rsidR="009B2284">
              <w:rPr>
                <w:webHidden/>
              </w:rPr>
              <w:fldChar w:fldCharType="begin"/>
            </w:r>
            <w:r w:rsidR="009B2284">
              <w:rPr>
                <w:webHidden/>
              </w:rPr>
              <w:instrText xml:space="preserve"> PAGEREF _Toc479290300 \h </w:instrText>
            </w:r>
            <w:r w:rsidR="009B2284">
              <w:rPr>
                <w:webHidden/>
              </w:rPr>
            </w:r>
            <w:r w:rsidR="009B2284">
              <w:rPr>
                <w:webHidden/>
              </w:rPr>
              <w:fldChar w:fldCharType="separate"/>
            </w:r>
            <w:r w:rsidR="009B2284">
              <w:rPr>
                <w:webHidden/>
              </w:rPr>
              <w:t>5</w:t>
            </w:r>
            <w:r w:rsidR="009B2284">
              <w:rPr>
                <w:webHidden/>
              </w:rPr>
              <w:fldChar w:fldCharType="end"/>
            </w:r>
          </w:hyperlink>
        </w:p>
        <w:p w14:paraId="4EB43B39" w14:textId="075F312D" w:rsidR="009B2284" w:rsidRDefault="007E0652">
          <w:pPr>
            <w:pStyle w:val="TOC2"/>
            <w:rPr>
              <w:rFonts w:asciiTheme="minorHAnsi" w:eastAsiaTheme="minorEastAsia" w:hAnsiTheme="minorHAnsi" w:cstheme="minorBidi"/>
              <w:sz w:val="22"/>
              <w:szCs w:val="28"/>
              <w:lang w:bidi="bn-BD"/>
            </w:rPr>
          </w:pPr>
          <w:hyperlink w:anchor="_Toc479290301" w:history="1">
            <w:r w:rsidR="009B2284" w:rsidRPr="00E06CA0">
              <w:rPr>
                <w:rStyle w:val="Hyperlink"/>
                <w:rFonts w:cs="Arial"/>
              </w:rPr>
              <w:t>1.2</w:t>
            </w:r>
            <w:r w:rsidR="009B2284">
              <w:rPr>
                <w:rFonts w:asciiTheme="minorHAnsi" w:eastAsiaTheme="minorEastAsia" w:hAnsiTheme="minorHAnsi" w:cstheme="minorBidi"/>
                <w:sz w:val="22"/>
                <w:szCs w:val="28"/>
                <w:lang w:bidi="bn-BD"/>
              </w:rPr>
              <w:tab/>
            </w:r>
            <w:r w:rsidR="009B2284" w:rsidRPr="00E06CA0">
              <w:rPr>
                <w:rStyle w:val="Hyperlink"/>
                <w:rFonts w:cs="Arial"/>
              </w:rPr>
              <w:t>Description</w:t>
            </w:r>
            <w:r w:rsidR="009B2284">
              <w:rPr>
                <w:webHidden/>
              </w:rPr>
              <w:tab/>
            </w:r>
            <w:r w:rsidR="009B2284">
              <w:rPr>
                <w:webHidden/>
              </w:rPr>
              <w:fldChar w:fldCharType="begin"/>
            </w:r>
            <w:r w:rsidR="009B2284">
              <w:rPr>
                <w:webHidden/>
              </w:rPr>
              <w:instrText xml:space="preserve"> PAGEREF _Toc479290301 \h </w:instrText>
            </w:r>
            <w:r w:rsidR="009B2284">
              <w:rPr>
                <w:webHidden/>
              </w:rPr>
            </w:r>
            <w:r w:rsidR="009B2284">
              <w:rPr>
                <w:webHidden/>
              </w:rPr>
              <w:fldChar w:fldCharType="separate"/>
            </w:r>
            <w:r w:rsidR="009B2284">
              <w:rPr>
                <w:webHidden/>
              </w:rPr>
              <w:t>5</w:t>
            </w:r>
            <w:r w:rsidR="009B2284">
              <w:rPr>
                <w:webHidden/>
              </w:rPr>
              <w:fldChar w:fldCharType="end"/>
            </w:r>
          </w:hyperlink>
        </w:p>
        <w:p w14:paraId="7350CBE7" w14:textId="22CE509A" w:rsidR="009B2284" w:rsidRDefault="007E0652">
          <w:pPr>
            <w:pStyle w:val="TOC2"/>
            <w:rPr>
              <w:rFonts w:asciiTheme="minorHAnsi" w:eastAsiaTheme="minorEastAsia" w:hAnsiTheme="minorHAnsi" w:cstheme="minorBidi"/>
              <w:sz w:val="22"/>
              <w:szCs w:val="28"/>
              <w:lang w:bidi="bn-BD"/>
            </w:rPr>
          </w:pPr>
          <w:hyperlink w:anchor="_Toc479290302" w:history="1">
            <w:r w:rsidR="009B2284" w:rsidRPr="00E06CA0">
              <w:rPr>
                <w:rStyle w:val="Hyperlink"/>
                <w:rFonts w:cs="Arial"/>
              </w:rPr>
              <w:t>1.3</w:t>
            </w:r>
            <w:r w:rsidR="009B2284">
              <w:rPr>
                <w:rFonts w:asciiTheme="minorHAnsi" w:eastAsiaTheme="minorEastAsia" w:hAnsiTheme="minorHAnsi" w:cstheme="minorBidi"/>
                <w:sz w:val="22"/>
                <w:szCs w:val="28"/>
                <w:lang w:bidi="bn-BD"/>
              </w:rPr>
              <w:tab/>
            </w:r>
            <w:r w:rsidR="009B2284" w:rsidRPr="00E06CA0">
              <w:rPr>
                <w:rStyle w:val="Hyperlink"/>
                <w:rFonts w:cs="Arial"/>
              </w:rPr>
              <w:t>Key Dependencies/Assumptions</w:t>
            </w:r>
            <w:r w:rsidR="009B2284">
              <w:rPr>
                <w:webHidden/>
              </w:rPr>
              <w:tab/>
            </w:r>
            <w:r w:rsidR="009B2284">
              <w:rPr>
                <w:webHidden/>
              </w:rPr>
              <w:fldChar w:fldCharType="begin"/>
            </w:r>
            <w:r w:rsidR="009B2284">
              <w:rPr>
                <w:webHidden/>
              </w:rPr>
              <w:instrText xml:space="preserve"> PAGEREF _Toc479290302 \h </w:instrText>
            </w:r>
            <w:r w:rsidR="009B2284">
              <w:rPr>
                <w:webHidden/>
              </w:rPr>
            </w:r>
            <w:r w:rsidR="009B2284">
              <w:rPr>
                <w:webHidden/>
              </w:rPr>
              <w:fldChar w:fldCharType="separate"/>
            </w:r>
            <w:r w:rsidR="009B2284">
              <w:rPr>
                <w:webHidden/>
              </w:rPr>
              <w:t>5</w:t>
            </w:r>
            <w:r w:rsidR="009B2284">
              <w:rPr>
                <w:webHidden/>
              </w:rPr>
              <w:fldChar w:fldCharType="end"/>
            </w:r>
          </w:hyperlink>
        </w:p>
        <w:p w14:paraId="7DAB40B8" w14:textId="7CF74D5B" w:rsidR="009B2284" w:rsidRDefault="007E0652">
          <w:pPr>
            <w:pStyle w:val="TOC1"/>
            <w:tabs>
              <w:tab w:val="left" w:pos="403"/>
            </w:tabs>
            <w:rPr>
              <w:rFonts w:asciiTheme="minorHAnsi" w:eastAsiaTheme="minorEastAsia" w:hAnsiTheme="minorHAnsi" w:cstheme="minorBidi"/>
              <w:b w:val="0"/>
              <w:noProof/>
              <w:sz w:val="22"/>
              <w:szCs w:val="28"/>
              <w:lang w:bidi="bn-BD"/>
            </w:rPr>
          </w:pPr>
          <w:hyperlink w:anchor="_Toc479290303" w:history="1">
            <w:r w:rsidR="009B2284" w:rsidRPr="00E06CA0">
              <w:rPr>
                <w:rStyle w:val="Hyperlink"/>
                <w:noProof/>
              </w:rPr>
              <w:t>2</w:t>
            </w:r>
            <w:r w:rsidR="009B2284">
              <w:rPr>
                <w:rFonts w:asciiTheme="minorHAnsi" w:eastAsiaTheme="minorEastAsia" w:hAnsiTheme="minorHAnsi" w:cstheme="minorBidi"/>
                <w:b w:val="0"/>
                <w:noProof/>
                <w:sz w:val="22"/>
                <w:szCs w:val="28"/>
                <w:lang w:bidi="bn-BD"/>
              </w:rPr>
              <w:tab/>
            </w:r>
            <w:r w:rsidR="009B2284" w:rsidRPr="00E06CA0">
              <w:rPr>
                <w:rStyle w:val="Hyperlink"/>
                <w:noProof/>
              </w:rPr>
              <w:t>Technical Specifications</w:t>
            </w:r>
            <w:r w:rsidR="009B2284">
              <w:rPr>
                <w:noProof/>
                <w:webHidden/>
              </w:rPr>
              <w:tab/>
            </w:r>
            <w:r w:rsidR="009B2284">
              <w:rPr>
                <w:noProof/>
                <w:webHidden/>
              </w:rPr>
              <w:fldChar w:fldCharType="begin"/>
            </w:r>
            <w:r w:rsidR="009B2284">
              <w:rPr>
                <w:noProof/>
                <w:webHidden/>
              </w:rPr>
              <w:instrText xml:space="preserve"> PAGEREF _Toc479290303 \h </w:instrText>
            </w:r>
            <w:r w:rsidR="009B2284">
              <w:rPr>
                <w:noProof/>
                <w:webHidden/>
              </w:rPr>
            </w:r>
            <w:r w:rsidR="009B2284">
              <w:rPr>
                <w:noProof/>
                <w:webHidden/>
              </w:rPr>
              <w:fldChar w:fldCharType="separate"/>
            </w:r>
            <w:r w:rsidR="009B2284">
              <w:rPr>
                <w:noProof/>
                <w:webHidden/>
              </w:rPr>
              <w:t>5</w:t>
            </w:r>
            <w:r w:rsidR="009B2284">
              <w:rPr>
                <w:noProof/>
                <w:webHidden/>
              </w:rPr>
              <w:fldChar w:fldCharType="end"/>
            </w:r>
          </w:hyperlink>
        </w:p>
        <w:p w14:paraId="2DDED0F3" w14:textId="627F6052" w:rsidR="009B2284" w:rsidRDefault="007E0652">
          <w:pPr>
            <w:pStyle w:val="TOC2"/>
            <w:rPr>
              <w:rFonts w:asciiTheme="minorHAnsi" w:eastAsiaTheme="minorEastAsia" w:hAnsiTheme="minorHAnsi" w:cstheme="minorBidi"/>
              <w:sz w:val="22"/>
              <w:szCs w:val="28"/>
              <w:lang w:bidi="bn-BD"/>
            </w:rPr>
          </w:pPr>
          <w:hyperlink w:anchor="_Toc479290304" w:history="1">
            <w:r w:rsidR="009B2284" w:rsidRPr="00E06CA0">
              <w:rPr>
                <w:rStyle w:val="Hyperlink"/>
              </w:rPr>
              <w:t>2.1</w:t>
            </w:r>
            <w:r w:rsidR="009B2284">
              <w:rPr>
                <w:rFonts w:asciiTheme="minorHAnsi" w:eastAsiaTheme="minorEastAsia" w:hAnsiTheme="minorHAnsi" w:cstheme="minorBidi"/>
                <w:sz w:val="22"/>
                <w:szCs w:val="28"/>
                <w:lang w:bidi="bn-BD"/>
              </w:rPr>
              <w:tab/>
            </w:r>
            <w:r w:rsidR="009B2284" w:rsidRPr="00E06CA0">
              <w:rPr>
                <w:rStyle w:val="Hyperlink"/>
              </w:rPr>
              <w:t>Boundary Systems</w:t>
            </w:r>
            <w:r w:rsidR="009B2284">
              <w:rPr>
                <w:webHidden/>
              </w:rPr>
              <w:tab/>
            </w:r>
            <w:r w:rsidR="009B2284">
              <w:rPr>
                <w:webHidden/>
              </w:rPr>
              <w:fldChar w:fldCharType="begin"/>
            </w:r>
            <w:r w:rsidR="009B2284">
              <w:rPr>
                <w:webHidden/>
              </w:rPr>
              <w:instrText xml:space="preserve"> PAGEREF _Toc479290304 \h </w:instrText>
            </w:r>
            <w:r w:rsidR="009B2284">
              <w:rPr>
                <w:webHidden/>
              </w:rPr>
            </w:r>
            <w:r w:rsidR="009B2284">
              <w:rPr>
                <w:webHidden/>
              </w:rPr>
              <w:fldChar w:fldCharType="separate"/>
            </w:r>
            <w:r w:rsidR="009B2284">
              <w:rPr>
                <w:webHidden/>
              </w:rPr>
              <w:t>5</w:t>
            </w:r>
            <w:r w:rsidR="009B2284">
              <w:rPr>
                <w:webHidden/>
              </w:rPr>
              <w:fldChar w:fldCharType="end"/>
            </w:r>
          </w:hyperlink>
        </w:p>
        <w:p w14:paraId="5802C8BA" w14:textId="7FCCC0FC" w:rsidR="009B2284" w:rsidRDefault="007E0652">
          <w:pPr>
            <w:pStyle w:val="TOC2"/>
            <w:rPr>
              <w:rFonts w:asciiTheme="minorHAnsi" w:eastAsiaTheme="minorEastAsia" w:hAnsiTheme="minorHAnsi" w:cstheme="minorBidi"/>
              <w:sz w:val="22"/>
              <w:szCs w:val="28"/>
              <w:lang w:bidi="bn-BD"/>
            </w:rPr>
          </w:pPr>
          <w:hyperlink w:anchor="_Toc479290305" w:history="1">
            <w:r w:rsidR="009B2284" w:rsidRPr="00E06CA0">
              <w:rPr>
                <w:rStyle w:val="Hyperlink"/>
              </w:rPr>
              <w:t>2.2</w:t>
            </w:r>
            <w:r w:rsidR="009B2284">
              <w:rPr>
                <w:rFonts w:asciiTheme="minorHAnsi" w:eastAsiaTheme="minorEastAsia" w:hAnsiTheme="minorHAnsi" w:cstheme="minorBidi"/>
                <w:sz w:val="22"/>
                <w:szCs w:val="28"/>
                <w:lang w:bidi="bn-BD"/>
              </w:rPr>
              <w:tab/>
            </w:r>
            <w:r w:rsidR="009B2284" w:rsidRPr="00E06CA0">
              <w:rPr>
                <w:rStyle w:val="Hyperlink"/>
              </w:rPr>
              <w:t>Integration Pattern</w:t>
            </w:r>
            <w:r w:rsidR="009B2284">
              <w:rPr>
                <w:webHidden/>
              </w:rPr>
              <w:tab/>
            </w:r>
            <w:r w:rsidR="009B2284">
              <w:rPr>
                <w:webHidden/>
              </w:rPr>
              <w:fldChar w:fldCharType="begin"/>
            </w:r>
            <w:r w:rsidR="009B2284">
              <w:rPr>
                <w:webHidden/>
              </w:rPr>
              <w:instrText xml:space="preserve"> PAGEREF _Toc479290305 \h </w:instrText>
            </w:r>
            <w:r w:rsidR="009B2284">
              <w:rPr>
                <w:webHidden/>
              </w:rPr>
            </w:r>
            <w:r w:rsidR="009B2284">
              <w:rPr>
                <w:webHidden/>
              </w:rPr>
              <w:fldChar w:fldCharType="separate"/>
            </w:r>
            <w:r w:rsidR="009B2284">
              <w:rPr>
                <w:webHidden/>
              </w:rPr>
              <w:t>5</w:t>
            </w:r>
            <w:r w:rsidR="009B2284">
              <w:rPr>
                <w:webHidden/>
              </w:rPr>
              <w:fldChar w:fldCharType="end"/>
            </w:r>
          </w:hyperlink>
        </w:p>
        <w:p w14:paraId="7DDB6839" w14:textId="7FF2E102" w:rsidR="009B2284" w:rsidRDefault="007E0652">
          <w:pPr>
            <w:pStyle w:val="TOC2"/>
            <w:rPr>
              <w:rFonts w:asciiTheme="minorHAnsi" w:eastAsiaTheme="minorEastAsia" w:hAnsiTheme="minorHAnsi" w:cstheme="minorBidi"/>
              <w:sz w:val="22"/>
              <w:szCs w:val="28"/>
              <w:lang w:bidi="bn-BD"/>
            </w:rPr>
          </w:pPr>
          <w:hyperlink w:anchor="_Toc479290306" w:history="1">
            <w:r w:rsidR="009B2284" w:rsidRPr="00E06CA0">
              <w:rPr>
                <w:rStyle w:val="Hyperlink"/>
              </w:rPr>
              <w:t>2.3</w:t>
            </w:r>
            <w:r w:rsidR="009B2284">
              <w:rPr>
                <w:rFonts w:asciiTheme="minorHAnsi" w:eastAsiaTheme="minorEastAsia" w:hAnsiTheme="minorHAnsi" w:cstheme="minorBidi"/>
                <w:sz w:val="22"/>
                <w:szCs w:val="28"/>
                <w:lang w:bidi="bn-BD"/>
              </w:rPr>
              <w:tab/>
            </w:r>
            <w:r w:rsidR="009B2284" w:rsidRPr="00E06CA0">
              <w:rPr>
                <w:rStyle w:val="Hyperlink"/>
              </w:rPr>
              <w:t>System Connectivity/Application Integration Points</w:t>
            </w:r>
            <w:r w:rsidR="009B2284">
              <w:rPr>
                <w:webHidden/>
              </w:rPr>
              <w:tab/>
            </w:r>
            <w:r w:rsidR="009B2284">
              <w:rPr>
                <w:webHidden/>
              </w:rPr>
              <w:fldChar w:fldCharType="begin"/>
            </w:r>
            <w:r w:rsidR="009B2284">
              <w:rPr>
                <w:webHidden/>
              </w:rPr>
              <w:instrText xml:space="preserve"> PAGEREF _Toc479290306 \h </w:instrText>
            </w:r>
            <w:r w:rsidR="009B2284">
              <w:rPr>
                <w:webHidden/>
              </w:rPr>
            </w:r>
            <w:r w:rsidR="009B2284">
              <w:rPr>
                <w:webHidden/>
              </w:rPr>
              <w:fldChar w:fldCharType="separate"/>
            </w:r>
            <w:r w:rsidR="009B2284">
              <w:rPr>
                <w:webHidden/>
              </w:rPr>
              <w:t>5</w:t>
            </w:r>
            <w:r w:rsidR="009B2284">
              <w:rPr>
                <w:webHidden/>
              </w:rPr>
              <w:fldChar w:fldCharType="end"/>
            </w:r>
          </w:hyperlink>
        </w:p>
        <w:p w14:paraId="653A5F0C" w14:textId="0F9785FC" w:rsidR="009B2284" w:rsidRDefault="007E0652">
          <w:pPr>
            <w:pStyle w:val="TOC2"/>
            <w:rPr>
              <w:rFonts w:asciiTheme="minorHAnsi" w:eastAsiaTheme="minorEastAsia" w:hAnsiTheme="minorHAnsi" w:cstheme="minorBidi"/>
              <w:sz w:val="22"/>
              <w:szCs w:val="28"/>
              <w:lang w:bidi="bn-BD"/>
            </w:rPr>
          </w:pPr>
          <w:hyperlink w:anchor="_Toc479290307" w:history="1">
            <w:r w:rsidR="009B2284" w:rsidRPr="00E06CA0">
              <w:rPr>
                <w:rStyle w:val="Hyperlink"/>
              </w:rPr>
              <w:t>2.4</w:t>
            </w:r>
            <w:r w:rsidR="009B2284">
              <w:rPr>
                <w:rFonts w:asciiTheme="minorHAnsi" w:eastAsiaTheme="minorEastAsia" w:hAnsiTheme="minorHAnsi" w:cstheme="minorBidi"/>
                <w:sz w:val="22"/>
                <w:szCs w:val="28"/>
                <w:lang w:bidi="bn-BD"/>
              </w:rPr>
              <w:tab/>
            </w:r>
            <w:r w:rsidR="009B2284" w:rsidRPr="00E06CA0">
              <w:rPr>
                <w:rStyle w:val="Hyperlink"/>
              </w:rPr>
              <w:t>Integration Start/Trigger Conditions</w:t>
            </w:r>
            <w:r w:rsidR="009B2284">
              <w:rPr>
                <w:webHidden/>
              </w:rPr>
              <w:tab/>
            </w:r>
            <w:r w:rsidR="009B2284">
              <w:rPr>
                <w:webHidden/>
              </w:rPr>
              <w:fldChar w:fldCharType="begin"/>
            </w:r>
            <w:r w:rsidR="009B2284">
              <w:rPr>
                <w:webHidden/>
              </w:rPr>
              <w:instrText xml:space="preserve"> PAGEREF _Toc479290307 \h </w:instrText>
            </w:r>
            <w:r w:rsidR="009B2284">
              <w:rPr>
                <w:webHidden/>
              </w:rPr>
            </w:r>
            <w:r w:rsidR="009B2284">
              <w:rPr>
                <w:webHidden/>
              </w:rPr>
              <w:fldChar w:fldCharType="separate"/>
            </w:r>
            <w:r w:rsidR="009B2284">
              <w:rPr>
                <w:webHidden/>
              </w:rPr>
              <w:t>5</w:t>
            </w:r>
            <w:r w:rsidR="009B2284">
              <w:rPr>
                <w:webHidden/>
              </w:rPr>
              <w:fldChar w:fldCharType="end"/>
            </w:r>
          </w:hyperlink>
        </w:p>
        <w:p w14:paraId="0B5D3172" w14:textId="452380B9" w:rsidR="009B2284" w:rsidRDefault="007E0652">
          <w:pPr>
            <w:pStyle w:val="TOC2"/>
            <w:rPr>
              <w:rFonts w:asciiTheme="minorHAnsi" w:eastAsiaTheme="minorEastAsia" w:hAnsiTheme="minorHAnsi" w:cstheme="minorBidi"/>
              <w:sz w:val="22"/>
              <w:szCs w:val="28"/>
              <w:lang w:bidi="bn-BD"/>
            </w:rPr>
          </w:pPr>
          <w:hyperlink w:anchor="_Toc479290308" w:history="1">
            <w:r w:rsidR="009B2284" w:rsidRPr="00E06CA0">
              <w:rPr>
                <w:rStyle w:val="Hyperlink"/>
              </w:rPr>
              <w:t>2.5</w:t>
            </w:r>
            <w:r w:rsidR="009B2284">
              <w:rPr>
                <w:rFonts w:asciiTheme="minorHAnsi" w:eastAsiaTheme="minorEastAsia" w:hAnsiTheme="minorHAnsi" w:cstheme="minorBidi"/>
                <w:sz w:val="22"/>
                <w:szCs w:val="28"/>
                <w:lang w:bidi="bn-BD"/>
              </w:rPr>
              <w:tab/>
            </w:r>
            <w:r w:rsidR="009B2284" w:rsidRPr="00E06CA0">
              <w:rPr>
                <w:rStyle w:val="Hyperlink"/>
              </w:rPr>
              <w:t>Program Flow</w:t>
            </w:r>
            <w:r w:rsidR="009B2284">
              <w:rPr>
                <w:webHidden/>
              </w:rPr>
              <w:tab/>
            </w:r>
            <w:r w:rsidR="009B2284">
              <w:rPr>
                <w:webHidden/>
              </w:rPr>
              <w:fldChar w:fldCharType="begin"/>
            </w:r>
            <w:r w:rsidR="009B2284">
              <w:rPr>
                <w:webHidden/>
              </w:rPr>
              <w:instrText xml:space="preserve"> PAGEREF _Toc479290308 \h </w:instrText>
            </w:r>
            <w:r w:rsidR="009B2284">
              <w:rPr>
                <w:webHidden/>
              </w:rPr>
            </w:r>
            <w:r w:rsidR="009B2284">
              <w:rPr>
                <w:webHidden/>
              </w:rPr>
              <w:fldChar w:fldCharType="separate"/>
            </w:r>
            <w:r w:rsidR="009B2284">
              <w:rPr>
                <w:webHidden/>
              </w:rPr>
              <w:t>5</w:t>
            </w:r>
            <w:r w:rsidR="009B2284">
              <w:rPr>
                <w:webHidden/>
              </w:rPr>
              <w:fldChar w:fldCharType="end"/>
            </w:r>
          </w:hyperlink>
        </w:p>
        <w:p w14:paraId="113E8CFA" w14:textId="7CFCD20D" w:rsidR="009B2284" w:rsidRDefault="007E0652">
          <w:pPr>
            <w:pStyle w:val="TOC2"/>
            <w:rPr>
              <w:rFonts w:asciiTheme="minorHAnsi" w:eastAsiaTheme="minorEastAsia" w:hAnsiTheme="minorHAnsi" w:cstheme="minorBidi"/>
              <w:sz w:val="22"/>
              <w:szCs w:val="28"/>
              <w:lang w:bidi="bn-BD"/>
            </w:rPr>
          </w:pPr>
          <w:hyperlink w:anchor="_Toc479290309" w:history="1">
            <w:r w:rsidR="009B2284" w:rsidRPr="00E06CA0">
              <w:rPr>
                <w:rStyle w:val="Hyperlink"/>
              </w:rPr>
              <w:t>2.6</w:t>
            </w:r>
            <w:r w:rsidR="009B2284">
              <w:rPr>
                <w:rFonts w:asciiTheme="minorHAnsi" w:eastAsiaTheme="minorEastAsia" w:hAnsiTheme="minorHAnsi" w:cstheme="minorBidi"/>
                <w:sz w:val="22"/>
                <w:szCs w:val="28"/>
                <w:lang w:bidi="bn-BD"/>
              </w:rPr>
              <w:tab/>
            </w:r>
            <w:r w:rsidR="009B2284" w:rsidRPr="00E06CA0">
              <w:rPr>
                <w:rStyle w:val="Hyperlink"/>
              </w:rPr>
              <w:t>Integration Dependencies</w:t>
            </w:r>
            <w:r w:rsidR="009B2284">
              <w:rPr>
                <w:webHidden/>
              </w:rPr>
              <w:tab/>
            </w:r>
            <w:r w:rsidR="009B2284">
              <w:rPr>
                <w:webHidden/>
              </w:rPr>
              <w:fldChar w:fldCharType="begin"/>
            </w:r>
            <w:r w:rsidR="009B2284">
              <w:rPr>
                <w:webHidden/>
              </w:rPr>
              <w:instrText xml:space="preserve"> PAGEREF _Toc479290309 \h </w:instrText>
            </w:r>
            <w:r w:rsidR="009B2284">
              <w:rPr>
                <w:webHidden/>
              </w:rPr>
            </w:r>
            <w:r w:rsidR="009B2284">
              <w:rPr>
                <w:webHidden/>
              </w:rPr>
              <w:fldChar w:fldCharType="separate"/>
            </w:r>
            <w:r w:rsidR="009B2284">
              <w:rPr>
                <w:webHidden/>
              </w:rPr>
              <w:t>5</w:t>
            </w:r>
            <w:r w:rsidR="009B2284">
              <w:rPr>
                <w:webHidden/>
              </w:rPr>
              <w:fldChar w:fldCharType="end"/>
            </w:r>
          </w:hyperlink>
        </w:p>
        <w:p w14:paraId="27B30CE4" w14:textId="59CD1EB7" w:rsidR="009B2284" w:rsidRDefault="007E0652">
          <w:pPr>
            <w:pStyle w:val="TOC2"/>
            <w:rPr>
              <w:rFonts w:asciiTheme="minorHAnsi" w:eastAsiaTheme="minorEastAsia" w:hAnsiTheme="minorHAnsi" w:cstheme="minorBidi"/>
              <w:sz w:val="22"/>
              <w:szCs w:val="28"/>
              <w:lang w:bidi="bn-BD"/>
            </w:rPr>
          </w:pPr>
          <w:hyperlink w:anchor="_Toc479290310" w:history="1">
            <w:r w:rsidR="009B2284" w:rsidRPr="00E06CA0">
              <w:rPr>
                <w:rStyle w:val="Hyperlink"/>
              </w:rPr>
              <w:t>2.7</w:t>
            </w:r>
            <w:r w:rsidR="009B2284">
              <w:rPr>
                <w:rFonts w:asciiTheme="minorHAnsi" w:eastAsiaTheme="minorEastAsia" w:hAnsiTheme="minorHAnsi" w:cstheme="minorBidi"/>
                <w:sz w:val="22"/>
                <w:szCs w:val="28"/>
                <w:lang w:bidi="bn-BD"/>
              </w:rPr>
              <w:tab/>
            </w:r>
            <w:r w:rsidR="009B2284" w:rsidRPr="00E06CA0">
              <w:rPr>
                <w:rStyle w:val="Hyperlink"/>
              </w:rPr>
              <w:t>System Unavailability Implications</w:t>
            </w:r>
            <w:r w:rsidR="009B2284">
              <w:rPr>
                <w:webHidden/>
              </w:rPr>
              <w:tab/>
            </w:r>
            <w:r w:rsidR="009B2284">
              <w:rPr>
                <w:webHidden/>
              </w:rPr>
              <w:fldChar w:fldCharType="begin"/>
            </w:r>
            <w:r w:rsidR="009B2284">
              <w:rPr>
                <w:webHidden/>
              </w:rPr>
              <w:instrText xml:space="preserve"> PAGEREF _Toc479290310 \h </w:instrText>
            </w:r>
            <w:r w:rsidR="009B2284">
              <w:rPr>
                <w:webHidden/>
              </w:rPr>
            </w:r>
            <w:r w:rsidR="009B2284">
              <w:rPr>
                <w:webHidden/>
              </w:rPr>
              <w:fldChar w:fldCharType="separate"/>
            </w:r>
            <w:r w:rsidR="009B2284">
              <w:rPr>
                <w:webHidden/>
              </w:rPr>
              <w:t>5</w:t>
            </w:r>
            <w:r w:rsidR="009B2284">
              <w:rPr>
                <w:webHidden/>
              </w:rPr>
              <w:fldChar w:fldCharType="end"/>
            </w:r>
          </w:hyperlink>
        </w:p>
        <w:p w14:paraId="1B0257E7" w14:textId="5162440B" w:rsidR="009B2284" w:rsidRDefault="007E0652">
          <w:pPr>
            <w:pStyle w:val="TOC3"/>
            <w:rPr>
              <w:rFonts w:asciiTheme="minorHAnsi" w:eastAsiaTheme="minorEastAsia" w:hAnsiTheme="minorHAnsi" w:cstheme="minorBidi"/>
              <w:iCs w:val="0"/>
              <w:sz w:val="22"/>
              <w:szCs w:val="28"/>
              <w:lang w:bidi="bn-BD"/>
            </w:rPr>
          </w:pPr>
          <w:hyperlink w:anchor="_Toc479290311" w:history="1">
            <w:r w:rsidR="009B2284" w:rsidRPr="00E06CA0">
              <w:rPr>
                <w:rStyle w:val="Hyperlink"/>
              </w:rPr>
              <w:t>2.7.1.1</w:t>
            </w:r>
            <w:r w:rsidR="009B2284">
              <w:rPr>
                <w:rFonts w:asciiTheme="minorHAnsi" w:eastAsiaTheme="minorEastAsia" w:hAnsiTheme="minorHAnsi" w:cstheme="minorBidi"/>
                <w:iCs w:val="0"/>
                <w:sz w:val="22"/>
                <w:szCs w:val="28"/>
                <w:lang w:bidi="bn-BD"/>
              </w:rPr>
              <w:tab/>
            </w:r>
            <w:r w:rsidR="009B2284" w:rsidRPr="00E06CA0">
              <w:rPr>
                <w:rStyle w:val="Hyperlink"/>
              </w:rPr>
              <w:t>Table and View Usage</w:t>
            </w:r>
            <w:r w:rsidR="009B2284">
              <w:rPr>
                <w:webHidden/>
              </w:rPr>
              <w:tab/>
            </w:r>
            <w:r w:rsidR="009B2284">
              <w:rPr>
                <w:webHidden/>
              </w:rPr>
              <w:fldChar w:fldCharType="begin"/>
            </w:r>
            <w:r w:rsidR="009B2284">
              <w:rPr>
                <w:webHidden/>
              </w:rPr>
              <w:instrText xml:space="preserve"> PAGEREF _Toc479290311 \h </w:instrText>
            </w:r>
            <w:r w:rsidR="009B2284">
              <w:rPr>
                <w:webHidden/>
              </w:rPr>
            </w:r>
            <w:r w:rsidR="009B2284">
              <w:rPr>
                <w:webHidden/>
              </w:rPr>
              <w:fldChar w:fldCharType="separate"/>
            </w:r>
            <w:r w:rsidR="009B2284">
              <w:rPr>
                <w:webHidden/>
              </w:rPr>
              <w:t>6</w:t>
            </w:r>
            <w:r w:rsidR="009B2284">
              <w:rPr>
                <w:webHidden/>
              </w:rPr>
              <w:fldChar w:fldCharType="end"/>
            </w:r>
          </w:hyperlink>
        </w:p>
        <w:p w14:paraId="43F300ED" w14:textId="4DA47120" w:rsidR="009B2284" w:rsidRDefault="007E0652">
          <w:pPr>
            <w:pStyle w:val="TOC3"/>
            <w:rPr>
              <w:rFonts w:asciiTheme="minorHAnsi" w:eastAsiaTheme="minorEastAsia" w:hAnsiTheme="minorHAnsi" w:cstheme="minorBidi"/>
              <w:iCs w:val="0"/>
              <w:sz w:val="22"/>
              <w:szCs w:val="28"/>
              <w:lang w:bidi="bn-BD"/>
            </w:rPr>
          </w:pPr>
          <w:hyperlink w:anchor="_Toc479290312" w:history="1">
            <w:r w:rsidR="009B2284" w:rsidRPr="00E06CA0">
              <w:rPr>
                <w:rStyle w:val="Hyperlink"/>
              </w:rPr>
              <w:t>2.7.1.2</w:t>
            </w:r>
            <w:r w:rsidR="009B2284">
              <w:rPr>
                <w:rFonts w:asciiTheme="minorHAnsi" w:eastAsiaTheme="minorEastAsia" w:hAnsiTheme="minorHAnsi" w:cstheme="minorBidi"/>
                <w:iCs w:val="0"/>
                <w:sz w:val="22"/>
                <w:szCs w:val="28"/>
                <w:lang w:bidi="bn-BD"/>
              </w:rPr>
              <w:tab/>
            </w:r>
            <w:r w:rsidR="009B2284" w:rsidRPr="00E06CA0">
              <w:rPr>
                <w:rStyle w:val="Hyperlink"/>
              </w:rPr>
              <w:t>Error Handling</w:t>
            </w:r>
            <w:r w:rsidR="009B2284">
              <w:rPr>
                <w:webHidden/>
              </w:rPr>
              <w:tab/>
            </w:r>
            <w:r w:rsidR="009B2284">
              <w:rPr>
                <w:webHidden/>
              </w:rPr>
              <w:fldChar w:fldCharType="begin"/>
            </w:r>
            <w:r w:rsidR="009B2284">
              <w:rPr>
                <w:webHidden/>
              </w:rPr>
              <w:instrText xml:space="preserve"> PAGEREF _Toc479290312 \h </w:instrText>
            </w:r>
            <w:r w:rsidR="009B2284">
              <w:rPr>
                <w:webHidden/>
              </w:rPr>
            </w:r>
            <w:r w:rsidR="009B2284">
              <w:rPr>
                <w:webHidden/>
              </w:rPr>
              <w:fldChar w:fldCharType="separate"/>
            </w:r>
            <w:r w:rsidR="009B2284">
              <w:rPr>
                <w:webHidden/>
              </w:rPr>
              <w:t>6</w:t>
            </w:r>
            <w:r w:rsidR="009B2284">
              <w:rPr>
                <w:webHidden/>
              </w:rPr>
              <w:fldChar w:fldCharType="end"/>
            </w:r>
          </w:hyperlink>
        </w:p>
        <w:p w14:paraId="5C774CED" w14:textId="01BCF30F" w:rsidR="009B2284" w:rsidRDefault="007E0652">
          <w:pPr>
            <w:pStyle w:val="TOC3"/>
            <w:rPr>
              <w:rFonts w:asciiTheme="minorHAnsi" w:eastAsiaTheme="minorEastAsia" w:hAnsiTheme="minorHAnsi" w:cstheme="minorBidi"/>
              <w:iCs w:val="0"/>
              <w:sz w:val="22"/>
              <w:szCs w:val="28"/>
              <w:lang w:bidi="bn-BD"/>
            </w:rPr>
          </w:pPr>
          <w:hyperlink w:anchor="_Toc479290313" w:history="1">
            <w:r w:rsidR="009B2284" w:rsidRPr="00E06CA0">
              <w:rPr>
                <w:rStyle w:val="Hyperlink"/>
              </w:rPr>
              <w:t>2.7.1.3</w:t>
            </w:r>
            <w:r w:rsidR="009B2284">
              <w:rPr>
                <w:rFonts w:asciiTheme="minorHAnsi" w:eastAsiaTheme="minorEastAsia" w:hAnsiTheme="minorHAnsi" w:cstheme="minorBidi"/>
                <w:iCs w:val="0"/>
                <w:sz w:val="22"/>
                <w:szCs w:val="28"/>
                <w:lang w:bidi="bn-BD"/>
              </w:rPr>
              <w:tab/>
            </w:r>
            <w:r w:rsidR="009B2284" w:rsidRPr="00E06CA0">
              <w:rPr>
                <w:rStyle w:val="Hyperlink"/>
              </w:rPr>
              <w:t>Transaction Integrity/Compensation Considerations</w:t>
            </w:r>
            <w:r w:rsidR="009B2284">
              <w:rPr>
                <w:webHidden/>
              </w:rPr>
              <w:tab/>
            </w:r>
            <w:r w:rsidR="009B2284">
              <w:rPr>
                <w:webHidden/>
              </w:rPr>
              <w:fldChar w:fldCharType="begin"/>
            </w:r>
            <w:r w:rsidR="009B2284">
              <w:rPr>
                <w:webHidden/>
              </w:rPr>
              <w:instrText xml:space="preserve"> PAGEREF _Toc479290313 \h </w:instrText>
            </w:r>
            <w:r w:rsidR="009B2284">
              <w:rPr>
                <w:webHidden/>
              </w:rPr>
            </w:r>
            <w:r w:rsidR="009B2284">
              <w:rPr>
                <w:webHidden/>
              </w:rPr>
              <w:fldChar w:fldCharType="separate"/>
            </w:r>
            <w:r w:rsidR="009B2284">
              <w:rPr>
                <w:webHidden/>
              </w:rPr>
              <w:t>6</w:t>
            </w:r>
            <w:r w:rsidR="009B2284">
              <w:rPr>
                <w:webHidden/>
              </w:rPr>
              <w:fldChar w:fldCharType="end"/>
            </w:r>
          </w:hyperlink>
        </w:p>
        <w:p w14:paraId="67CF0F37" w14:textId="0854BB0A" w:rsidR="009B2284" w:rsidRDefault="007E0652">
          <w:pPr>
            <w:pStyle w:val="TOC1"/>
            <w:tabs>
              <w:tab w:val="left" w:pos="403"/>
            </w:tabs>
            <w:rPr>
              <w:rFonts w:asciiTheme="minorHAnsi" w:eastAsiaTheme="minorEastAsia" w:hAnsiTheme="minorHAnsi" w:cstheme="minorBidi"/>
              <w:b w:val="0"/>
              <w:noProof/>
              <w:sz w:val="22"/>
              <w:szCs w:val="28"/>
              <w:lang w:bidi="bn-BD"/>
            </w:rPr>
          </w:pPr>
          <w:hyperlink w:anchor="_Toc479290314" w:history="1">
            <w:r w:rsidR="009B2284" w:rsidRPr="00E06CA0">
              <w:rPr>
                <w:rStyle w:val="Hyperlink"/>
                <w:noProof/>
              </w:rPr>
              <w:t>3</w:t>
            </w:r>
            <w:r w:rsidR="009B2284">
              <w:rPr>
                <w:rFonts w:asciiTheme="minorHAnsi" w:eastAsiaTheme="minorEastAsia" w:hAnsiTheme="minorHAnsi" w:cstheme="minorBidi"/>
                <w:b w:val="0"/>
                <w:noProof/>
                <w:sz w:val="22"/>
                <w:szCs w:val="28"/>
                <w:lang w:bidi="bn-BD"/>
              </w:rPr>
              <w:tab/>
            </w:r>
            <w:r w:rsidR="009B2284" w:rsidRPr="00E06CA0">
              <w:rPr>
                <w:rStyle w:val="Hyperlink"/>
                <w:noProof/>
              </w:rPr>
              <w:t>Application Design</w:t>
            </w:r>
            <w:r w:rsidR="009B2284">
              <w:rPr>
                <w:noProof/>
                <w:webHidden/>
              </w:rPr>
              <w:tab/>
            </w:r>
            <w:r w:rsidR="009B2284">
              <w:rPr>
                <w:noProof/>
                <w:webHidden/>
              </w:rPr>
              <w:fldChar w:fldCharType="begin"/>
            </w:r>
            <w:r w:rsidR="009B2284">
              <w:rPr>
                <w:noProof/>
                <w:webHidden/>
              </w:rPr>
              <w:instrText xml:space="preserve"> PAGEREF _Toc479290314 \h </w:instrText>
            </w:r>
            <w:r w:rsidR="009B2284">
              <w:rPr>
                <w:noProof/>
                <w:webHidden/>
              </w:rPr>
            </w:r>
            <w:r w:rsidR="009B2284">
              <w:rPr>
                <w:noProof/>
                <w:webHidden/>
              </w:rPr>
              <w:fldChar w:fldCharType="separate"/>
            </w:r>
            <w:r w:rsidR="009B2284">
              <w:rPr>
                <w:noProof/>
                <w:webHidden/>
              </w:rPr>
              <w:t>7</w:t>
            </w:r>
            <w:r w:rsidR="009B2284">
              <w:rPr>
                <w:noProof/>
                <w:webHidden/>
              </w:rPr>
              <w:fldChar w:fldCharType="end"/>
            </w:r>
          </w:hyperlink>
        </w:p>
        <w:p w14:paraId="0D879922" w14:textId="5BFAC08F" w:rsidR="009B2284" w:rsidRDefault="007E0652">
          <w:pPr>
            <w:pStyle w:val="TOC2"/>
            <w:rPr>
              <w:rFonts w:asciiTheme="minorHAnsi" w:eastAsiaTheme="minorEastAsia" w:hAnsiTheme="minorHAnsi" w:cstheme="minorBidi"/>
              <w:sz w:val="22"/>
              <w:szCs w:val="28"/>
              <w:lang w:bidi="bn-BD"/>
            </w:rPr>
          </w:pPr>
          <w:hyperlink w:anchor="_Toc479290315" w:history="1">
            <w:r w:rsidR="009B2284" w:rsidRPr="00E06CA0">
              <w:rPr>
                <w:rStyle w:val="Hyperlink"/>
              </w:rPr>
              <w:t>3.1</w:t>
            </w:r>
            <w:r w:rsidR="009B2284">
              <w:rPr>
                <w:rFonts w:asciiTheme="minorHAnsi" w:eastAsiaTheme="minorEastAsia" w:hAnsiTheme="minorHAnsi" w:cstheme="minorBidi"/>
                <w:sz w:val="22"/>
                <w:szCs w:val="28"/>
                <w:lang w:bidi="bn-BD"/>
              </w:rPr>
              <w:tab/>
            </w:r>
            <w:r w:rsidR="009B2284" w:rsidRPr="00E06CA0">
              <w:rPr>
                <w:rStyle w:val="Hyperlink"/>
              </w:rPr>
              <w:t>Use Case Scenarios</w:t>
            </w:r>
            <w:r w:rsidR="009B2284">
              <w:rPr>
                <w:webHidden/>
              </w:rPr>
              <w:tab/>
            </w:r>
            <w:r w:rsidR="009B2284">
              <w:rPr>
                <w:webHidden/>
              </w:rPr>
              <w:fldChar w:fldCharType="begin"/>
            </w:r>
            <w:r w:rsidR="009B2284">
              <w:rPr>
                <w:webHidden/>
              </w:rPr>
              <w:instrText xml:space="preserve"> PAGEREF _Toc479290315 \h </w:instrText>
            </w:r>
            <w:r w:rsidR="009B2284">
              <w:rPr>
                <w:webHidden/>
              </w:rPr>
            </w:r>
            <w:r w:rsidR="009B2284">
              <w:rPr>
                <w:webHidden/>
              </w:rPr>
              <w:fldChar w:fldCharType="separate"/>
            </w:r>
            <w:r w:rsidR="009B2284">
              <w:rPr>
                <w:webHidden/>
              </w:rPr>
              <w:t>7</w:t>
            </w:r>
            <w:r w:rsidR="009B2284">
              <w:rPr>
                <w:webHidden/>
              </w:rPr>
              <w:fldChar w:fldCharType="end"/>
            </w:r>
          </w:hyperlink>
        </w:p>
        <w:p w14:paraId="260A7343" w14:textId="31BC846A" w:rsidR="009B2284" w:rsidRDefault="007E0652">
          <w:pPr>
            <w:pStyle w:val="TOC2"/>
            <w:rPr>
              <w:rFonts w:asciiTheme="minorHAnsi" w:eastAsiaTheme="minorEastAsia" w:hAnsiTheme="minorHAnsi" w:cstheme="minorBidi"/>
              <w:sz w:val="22"/>
              <w:szCs w:val="28"/>
              <w:lang w:bidi="bn-BD"/>
            </w:rPr>
          </w:pPr>
          <w:hyperlink w:anchor="_Toc479290316" w:history="1">
            <w:r w:rsidR="009B2284" w:rsidRPr="00E06CA0">
              <w:rPr>
                <w:rStyle w:val="Hyperlink"/>
              </w:rPr>
              <w:t>3.2</w:t>
            </w:r>
            <w:r w:rsidR="009B2284">
              <w:rPr>
                <w:rFonts w:asciiTheme="minorHAnsi" w:eastAsiaTheme="minorEastAsia" w:hAnsiTheme="minorHAnsi" w:cstheme="minorBidi"/>
                <w:sz w:val="22"/>
                <w:szCs w:val="28"/>
                <w:lang w:bidi="bn-BD"/>
              </w:rPr>
              <w:tab/>
            </w:r>
            <w:r w:rsidR="009B2284" w:rsidRPr="00E06CA0">
              <w:rPr>
                <w:rStyle w:val="Hyperlink"/>
              </w:rPr>
              <w:t>Process View</w:t>
            </w:r>
            <w:r w:rsidR="009B2284">
              <w:rPr>
                <w:webHidden/>
              </w:rPr>
              <w:tab/>
            </w:r>
            <w:r w:rsidR="009B2284">
              <w:rPr>
                <w:webHidden/>
              </w:rPr>
              <w:fldChar w:fldCharType="begin"/>
            </w:r>
            <w:r w:rsidR="009B2284">
              <w:rPr>
                <w:webHidden/>
              </w:rPr>
              <w:instrText xml:space="preserve"> PAGEREF _Toc479290316 \h </w:instrText>
            </w:r>
            <w:r w:rsidR="009B2284">
              <w:rPr>
                <w:webHidden/>
              </w:rPr>
            </w:r>
            <w:r w:rsidR="009B2284">
              <w:rPr>
                <w:webHidden/>
              </w:rPr>
              <w:fldChar w:fldCharType="separate"/>
            </w:r>
            <w:r w:rsidR="009B2284">
              <w:rPr>
                <w:webHidden/>
              </w:rPr>
              <w:t>7</w:t>
            </w:r>
            <w:r w:rsidR="009B2284">
              <w:rPr>
                <w:webHidden/>
              </w:rPr>
              <w:fldChar w:fldCharType="end"/>
            </w:r>
          </w:hyperlink>
        </w:p>
        <w:p w14:paraId="79F496DF" w14:textId="230B0E2A" w:rsidR="009B2284" w:rsidRDefault="007E0652">
          <w:pPr>
            <w:pStyle w:val="TOC3"/>
            <w:rPr>
              <w:rFonts w:asciiTheme="minorHAnsi" w:eastAsiaTheme="minorEastAsia" w:hAnsiTheme="minorHAnsi" w:cstheme="minorBidi"/>
              <w:iCs w:val="0"/>
              <w:sz w:val="22"/>
              <w:szCs w:val="28"/>
              <w:lang w:bidi="bn-BD"/>
            </w:rPr>
          </w:pPr>
          <w:hyperlink w:anchor="_Toc479290317" w:history="1">
            <w:r w:rsidR="009B2284" w:rsidRPr="00E06CA0">
              <w:rPr>
                <w:rStyle w:val="Hyperlink"/>
              </w:rPr>
              <w:t>3.2.1</w:t>
            </w:r>
            <w:r w:rsidR="009B2284">
              <w:rPr>
                <w:rFonts w:asciiTheme="minorHAnsi" w:eastAsiaTheme="minorEastAsia" w:hAnsiTheme="minorHAnsi" w:cstheme="minorBidi"/>
                <w:iCs w:val="0"/>
                <w:sz w:val="22"/>
                <w:szCs w:val="28"/>
                <w:lang w:bidi="bn-BD"/>
              </w:rPr>
              <w:tab/>
            </w:r>
            <w:r w:rsidR="009B2284" w:rsidRPr="00E06CA0">
              <w:rPr>
                <w:rStyle w:val="Hyperlink"/>
              </w:rPr>
              <w:t>Sequence</w:t>
            </w:r>
            <w:r w:rsidR="009B2284">
              <w:rPr>
                <w:webHidden/>
              </w:rPr>
              <w:tab/>
            </w:r>
            <w:r w:rsidR="009B2284">
              <w:rPr>
                <w:webHidden/>
              </w:rPr>
              <w:fldChar w:fldCharType="begin"/>
            </w:r>
            <w:r w:rsidR="009B2284">
              <w:rPr>
                <w:webHidden/>
              </w:rPr>
              <w:instrText xml:space="preserve"> PAGEREF _Toc479290317 \h </w:instrText>
            </w:r>
            <w:r w:rsidR="009B2284">
              <w:rPr>
                <w:webHidden/>
              </w:rPr>
            </w:r>
            <w:r w:rsidR="009B2284">
              <w:rPr>
                <w:webHidden/>
              </w:rPr>
              <w:fldChar w:fldCharType="separate"/>
            </w:r>
            <w:r w:rsidR="009B2284">
              <w:rPr>
                <w:webHidden/>
              </w:rPr>
              <w:t>7</w:t>
            </w:r>
            <w:r w:rsidR="009B2284">
              <w:rPr>
                <w:webHidden/>
              </w:rPr>
              <w:fldChar w:fldCharType="end"/>
            </w:r>
          </w:hyperlink>
        </w:p>
        <w:p w14:paraId="374CD86E" w14:textId="615FFA17" w:rsidR="009B2284" w:rsidRDefault="007E0652">
          <w:pPr>
            <w:pStyle w:val="TOC3"/>
            <w:rPr>
              <w:rFonts w:asciiTheme="minorHAnsi" w:eastAsiaTheme="minorEastAsia" w:hAnsiTheme="minorHAnsi" w:cstheme="minorBidi"/>
              <w:iCs w:val="0"/>
              <w:sz w:val="22"/>
              <w:szCs w:val="28"/>
              <w:lang w:bidi="bn-BD"/>
            </w:rPr>
          </w:pPr>
          <w:hyperlink w:anchor="_Toc479290318" w:history="1">
            <w:r w:rsidR="009B2284" w:rsidRPr="00E06CA0">
              <w:rPr>
                <w:rStyle w:val="Hyperlink"/>
              </w:rPr>
              <w:t>3.2.2</w:t>
            </w:r>
            <w:r w:rsidR="009B2284">
              <w:rPr>
                <w:rFonts w:asciiTheme="minorHAnsi" w:eastAsiaTheme="minorEastAsia" w:hAnsiTheme="minorHAnsi" w:cstheme="minorBidi"/>
                <w:iCs w:val="0"/>
                <w:sz w:val="22"/>
                <w:szCs w:val="28"/>
                <w:lang w:bidi="bn-BD"/>
              </w:rPr>
              <w:tab/>
            </w:r>
            <w:r w:rsidR="009B2284" w:rsidRPr="00E06CA0">
              <w:rPr>
                <w:rStyle w:val="Hyperlink"/>
              </w:rPr>
              <w:t>Sequence Diagram</w:t>
            </w:r>
            <w:r w:rsidR="009B2284">
              <w:rPr>
                <w:webHidden/>
              </w:rPr>
              <w:tab/>
            </w:r>
            <w:r w:rsidR="009B2284">
              <w:rPr>
                <w:webHidden/>
              </w:rPr>
              <w:fldChar w:fldCharType="begin"/>
            </w:r>
            <w:r w:rsidR="009B2284">
              <w:rPr>
                <w:webHidden/>
              </w:rPr>
              <w:instrText xml:space="preserve"> PAGEREF _Toc479290318 \h </w:instrText>
            </w:r>
            <w:r w:rsidR="009B2284">
              <w:rPr>
                <w:webHidden/>
              </w:rPr>
            </w:r>
            <w:r w:rsidR="009B2284">
              <w:rPr>
                <w:webHidden/>
              </w:rPr>
              <w:fldChar w:fldCharType="separate"/>
            </w:r>
            <w:r w:rsidR="009B2284">
              <w:rPr>
                <w:webHidden/>
              </w:rPr>
              <w:t>8</w:t>
            </w:r>
            <w:r w:rsidR="009B2284">
              <w:rPr>
                <w:webHidden/>
              </w:rPr>
              <w:fldChar w:fldCharType="end"/>
            </w:r>
          </w:hyperlink>
        </w:p>
        <w:p w14:paraId="1A17D1B3" w14:textId="576495F5" w:rsidR="009B2284" w:rsidRDefault="007E0652">
          <w:pPr>
            <w:pStyle w:val="TOC2"/>
            <w:rPr>
              <w:rFonts w:asciiTheme="minorHAnsi" w:eastAsiaTheme="minorEastAsia" w:hAnsiTheme="minorHAnsi" w:cstheme="minorBidi"/>
              <w:sz w:val="22"/>
              <w:szCs w:val="28"/>
              <w:lang w:bidi="bn-BD"/>
            </w:rPr>
          </w:pPr>
          <w:hyperlink w:anchor="_Toc479290319" w:history="1">
            <w:r w:rsidR="009B2284" w:rsidRPr="00E06CA0">
              <w:rPr>
                <w:rStyle w:val="Hyperlink"/>
              </w:rPr>
              <w:t>3.3</w:t>
            </w:r>
            <w:r w:rsidR="009B2284">
              <w:rPr>
                <w:rFonts w:asciiTheme="minorHAnsi" w:eastAsiaTheme="minorEastAsia" w:hAnsiTheme="minorHAnsi" w:cstheme="minorBidi"/>
                <w:sz w:val="22"/>
                <w:szCs w:val="28"/>
                <w:lang w:bidi="bn-BD"/>
              </w:rPr>
              <w:tab/>
            </w:r>
            <w:r w:rsidR="009B2284" w:rsidRPr="00E06CA0">
              <w:rPr>
                <w:rStyle w:val="Hyperlink"/>
              </w:rPr>
              <w:t>Data View</w:t>
            </w:r>
            <w:r w:rsidR="009B2284">
              <w:rPr>
                <w:webHidden/>
              </w:rPr>
              <w:tab/>
            </w:r>
            <w:r w:rsidR="009B2284">
              <w:rPr>
                <w:webHidden/>
              </w:rPr>
              <w:fldChar w:fldCharType="begin"/>
            </w:r>
            <w:r w:rsidR="009B2284">
              <w:rPr>
                <w:webHidden/>
              </w:rPr>
              <w:instrText xml:space="preserve"> PAGEREF _Toc479290319 \h </w:instrText>
            </w:r>
            <w:r w:rsidR="009B2284">
              <w:rPr>
                <w:webHidden/>
              </w:rPr>
            </w:r>
            <w:r w:rsidR="009B2284">
              <w:rPr>
                <w:webHidden/>
              </w:rPr>
              <w:fldChar w:fldCharType="separate"/>
            </w:r>
            <w:r w:rsidR="009B2284">
              <w:rPr>
                <w:webHidden/>
              </w:rPr>
              <w:t>9</w:t>
            </w:r>
            <w:r w:rsidR="009B2284">
              <w:rPr>
                <w:webHidden/>
              </w:rPr>
              <w:fldChar w:fldCharType="end"/>
            </w:r>
          </w:hyperlink>
        </w:p>
        <w:p w14:paraId="1ED47C6C" w14:textId="4B03EA68" w:rsidR="009B2284" w:rsidRDefault="007E0652">
          <w:pPr>
            <w:pStyle w:val="TOC3"/>
            <w:rPr>
              <w:rFonts w:asciiTheme="minorHAnsi" w:eastAsiaTheme="minorEastAsia" w:hAnsiTheme="minorHAnsi" w:cstheme="minorBidi"/>
              <w:iCs w:val="0"/>
              <w:sz w:val="22"/>
              <w:szCs w:val="28"/>
              <w:lang w:bidi="bn-BD"/>
            </w:rPr>
          </w:pPr>
          <w:hyperlink w:anchor="_Toc479290320" w:history="1">
            <w:r w:rsidR="009B2284" w:rsidRPr="00E06CA0">
              <w:rPr>
                <w:rStyle w:val="Hyperlink"/>
              </w:rPr>
              <w:t>3.3.1</w:t>
            </w:r>
            <w:r w:rsidR="009B2284">
              <w:rPr>
                <w:rFonts w:asciiTheme="minorHAnsi" w:eastAsiaTheme="minorEastAsia" w:hAnsiTheme="minorHAnsi" w:cstheme="minorBidi"/>
                <w:iCs w:val="0"/>
                <w:sz w:val="22"/>
                <w:szCs w:val="28"/>
                <w:lang w:bidi="bn-BD"/>
              </w:rPr>
              <w:tab/>
            </w:r>
            <w:r w:rsidR="009B2284" w:rsidRPr="00E06CA0">
              <w:rPr>
                <w:rStyle w:val="Hyperlink"/>
              </w:rPr>
              <w:t>JSON</w:t>
            </w:r>
            <w:r w:rsidR="009B2284">
              <w:rPr>
                <w:webHidden/>
              </w:rPr>
              <w:tab/>
            </w:r>
            <w:r w:rsidR="009B2284">
              <w:rPr>
                <w:webHidden/>
              </w:rPr>
              <w:fldChar w:fldCharType="begin"/>
            </w:r>
            <w:r w:rsidR="009B2284">
              <w:rPr>
                <w:webHidden/>
              </w:rPr>
              <w:instrText xml:space="preserve"> PAGEREF _Toc479290320 \h </w:instrText>
            </w:r>
            <w:r w:rsidR="009B2284">
              <w:rPr>
                <w:webHidden/>
              </w:rPr>
            </w:r>
            <w:r w:rsidR="009B2284">
              <w:rPr>
                <w:webHidden/>
              </w:rPr>
              <w:fldChar w:fldCharType="separate"/>
            </w:r>
            <w:r w:rsidR="009B2284">
              <w:rPr>
                <w:webHidden/>
              </w:rPr>
              <w:t>9</w:t>
            </w:r>
            <w:r w:rsidR="009B2284">
              <w:rPr>
                <w:webHidden/>
              </w:rPr>
              <w:fldChar w:fldCharType="end"/>
            </w:r>
          </w:hyperlink>
        </w:p>
        <w:p w14:paraId="58B5FE25" w14:textId="64D2237C" w:rsidR="009B2284" w:rsidRDefault="007E0652">
          <w:pPr>
            <w:pStyle w:val="TOC3"/>
            <w:rPr>
              <w:rFonts w:asciiTheme="minorHAnsi" w:eastAsiaTheme="minorEastAsia" w:hAnsiTheme="minorHAnsi" w:cstheme="minorBidi"/>
              <w:iCs w:val="0"/>
              <w:sz w:val="22"/>
              <w:szCs w:val="28"/>
              <w:lang w:bidi="bn-BD"/>
            </w:rPr>
          </w:pPr>
          <w:hyperlink w:anchor="_Toc479290321" w:history="1">
            <w:r w:rsidR="009B2284" w:rsidRPr="00E06CA0">
              <w:rPr>
                <w:rStyle w:val="Hyperlink"/>
              </w:rPr>
              <w:t>3.3.2</w:t>
            </w:r>
            <w:r w:rsidR="009B2284">
              <w:rPr>
                <w:rFonts w:asciiTheme="minorHAnsi" w:eastAsiaTheme="minorEastAsia" w:hAnsiTheme="minorHAnsi" w:cstheme="minorBidi"/>
                <w:iCs w:val="0"/>
                <w:sz w:val="22"/>
                <w:szCs w:val="28"/>
                <w:lang w:bidi="bn-BD"/>
              </w:rPr>
              <w:tab/>
            </w:r>
            <w:r w:rsidR="009B2284" w:rsidRPr="00E06CA0">
              <w:rPr>
                <w:rStyle w:val="Hyperlink"/>
              </w:rPr>
              <w:t>Data Mapping</w:t>
            </w:r>
            <w:r w:rsidR="009B2284">
              <w:rPr>
                <w:webHidden/>
              </w:rPr>
              <w:tab/>
            </w:r>
            <w:r w:rsidR="009B2284">
              <w:rPr>
                <w:webHidden/>
              </w:rPr>
              <w:fldChar w:fldCharType="begin"/>
            </w:r>
            <w:r w:rsidR="009B2284">
              <w:rPr>
                <w:webHidden/>
              </w:rPr>
              <w:instrText xml:space="preserve"> PAGEREF _Toc479290321 \h </w:instrText>
            </w:r>
            <w:r w:rsidR="009B2284">
              <w:rPr>
                <w:webHidden/>
              </w:rPr>
            </w:r>
            <w:r w:rsidR="009B2284">
              <w:rPr>
                <w:webHidden/>
              </w:rPr>
              <w:fldChar w:fldCharType="separate"/>
            </w:r>
            <w:r w:rsidR="009B2284">
              <w:rPr>
                <w:webHidden/>
              </w:rPr>
              <w:t>9</w:t>
            </w:r>
            <w:r w:rsidR="009B2284">
              <w:rPr>
                <w:webHidden/>
              </w:rPr>
              <w:fldChar w:fldCharType="end"/>
            </w:r>
          </w:hyperlink>
        </w:p>
        <w:p w14:paraId="58E3B326" w14:textId="0E505E52" w:rsidR="009B2284" w:rsidRDefault="007E0652">
          <w:pPr>
            <w:pStyle w:val="TOC2"/>
            <w:rPr>
              <w:rFonts w:asciiTheme="minorHAnsi" w:eastAsiaTheme="minorEastAsia" w:hAnsiTheme="minorHAnsi" w:cstheme="minorBidi"/>
              <w:sz w:val="22"/>
              <w:szCs w:val="28"/>
              <w:lang w:bidi="bn-BD"/>
            </w:rPr>
          </w:pPr>
          <w:hyperlink w:anchor="_Toc479290322" w:history="1">
            <w:r w:rsidR="009B2284" w:rsidRPr="00E06CA0">
              <w:rPr>
                <w:rStyle w:val="Hyperlink"/>
              </w:rPr>
              <w:t>3.4</w:t>
            </w:r>
            <w:r w:rsidR="009B2284">
              <w:rPr>
                <w:rFonts w:asciiTheme="minorHAnsi" w:eastAsiaTheme="minorEastAsia" w:hAnsiTheme="minorHAnsi" w:cstheme="minorBidi"/>
                <w:sz w:val="22"/>
                <w:szCs w:val="28"/>
                <w:lang w:bidi="bn-BD"/>
              </w:rPr>
              <w:tab/>
            </w:r>
            <w:r w:rsidR="009B2284" w:rsidRPr="00E06CA0">
              <w:rPr>
                <w:rStyle w:val="Hyperlink"/>
              </w:rPr>
              <w:t>Deployment View</w:t>
            </w:r>
            <w:r w:rsidR="009B2284">
              <w:rPr>
                <w:webHidden/>
              </w:rPr>
              <w:tab/>
            </w:r>
            <w:r w:rsidR="009B2284">
              <w:rPr>
                <w:webHidden/>
              </w:rPr>
              <w:fldChar w:fldCharType="begin"/>
            </w:r>
            <w:r w:rsidR="009B2284">
              <w:rPr>
                <w:webHidden/>
              </w:rPr>
              <w:instrText xml:space="preserve"> PAGEREF _Toc479290322 \h </w:instrText>
            </w:r>
            <w:r w:rsidR="009B2284">
              <w:rPr>
                <w:webHidden/>
              </w:rPr>
            </w:r>
            <w:r w:rsidR="009B2284">
              <w:rPr>
                <w:webHidden/>
              </w:rPr>
              <w:fldChar w:fldCharType="separate"/>
            </w:r>
            <w:r w:rsidR="009B2284">
              <w:rPr>
                <w:webHidden/>
              </w:rPr>
              <w:t>10</w:t>
            </w:r>
            <w:r w:rsidR="009B2284">
              <w:rPr>
                <w:webHidden/>
              </w:rPr>
              <w:fldChar w:fldCharType="end"/>
            </w:r>
          </w:hyperlink>
        </w:p>
        <w:p w14:paraId="325C8D40" w14:textId="37A6F454" w:rsidR="009B2284" w:rsidRDefault="007E0652">
          <w:pPr>
            <w:pStyle w:val="TOC2"/>
            <w:rPr>
              <w:rFonts w:asciiTheme="minorHAnsi" w:eastAsiaTheme="minorEastAsia" w:hAnsiTheme="minorHAnsi" w:cstheme="minorBidi"/>
              <w:sz w:val="22"/>
              <w:szCs w:val="28"/>
              <w:lang w:bidi="bn-BD"/>
            </w:rPr>
          </w:pPr>
          <w:hyperlink w:anchor="_Toc479290323" w:history="1">
            <w:r w:rsidR="009B2284" w:rsidRPr="00E06CA0">
              <w:rPr>
                <w:rStyle w:val="Hyperlink"/>
              </w:rPr>
              <w:t>3.5</w:t>
            </w:r>
            <w:r w:rsidR="009B2284">
              <w:rPr>
                <w:rFonts w:asciiTheme="minorHAnsi" w:eastAsiaTheme="minorEastAsia" w:hAnsiTheme="minorHAnsi" w:cstheme="minorBidi"/>
                <w:sz w:val="22"/>
                <w:szCs w:val="28"/>
                <w:lang w:bidi="bn-BD"/>
              </w:rPr>
              <w:tab/>
            </w:r>
            <w:r w:rsidR="009B2284" w:rsidRPr="00E06CA0">
              <w:rPr>
                <w:rStyle w:val="Hyperlink"/>
              </w:rPr>
              <w:t>Non Functional Requirements</w:t>
            </w:r>
            <w:r w:rsidR="009B2284">
              <w:rPr>
                <w:webHidden/>
              </w:rPr>
              <w:tab/>
            </w:r>
            <w:r w:rsidR="009B2284">
              <w:rPr>
                <w:webHidden/>
              </w:rPr>
              <w:fldChar w:fldCharType="begin"/>
            </w:r>
            <w:r w:rsidR="009B2284">
              <w:rPr>
                <w:webHidden/>
              </w:rPr>
              <w:instrText xml:space="preserve"> PAGEREF _Toc479290323 \h </w:instrText>
            </w:r>
            <w:r w:rsidR="009B2284">
              <w:rPr>
                <w:webHidden/>
              </w:rPr>
            </w:r>
            <w:r w:rsidR="009B2284">
              <w:rPr>
                <w:webHidden/>
              </w:rPr>
              <w:fldChar w:fldCharType="separate"/>
            </w:r>
            <w:r w:rsidR="009B2284">
              <w:rPr>
                <w:webHidden/>
              </w:rPr>
              <w:t>10</w:t>
            </w:r>
            <w:r w:rsidR="009B2284">
              <w:rPr>
                <w:webHidden/>
              </w:rPr>
              <w:fldChar w:fldCharType="end"/>
            </w:r>
          </w:hyperlink>
        </w:p>
        <w:p w14:paraId="23A39EED" w14:textId="3B5FF42D" w:rsidR="009B2284" w:rsidRDefault="007E0652">
          <w:pPr>
            <w:pStyle w:val="TOC3"/>
            <w:rPr>
              <w:rFonts w:asciiTheme="minorHAnsi" w:eastAsiaTheme="minorEastAsia" w:hAnsiTheme="minorHAnsi" w:cstheme="minorBidi"/>
              <w:iCs w:val="0"/>
              <w:sz w:val="22"/>
              <w:szCs w:val="28"/>
              <w:lang w:bidi="bn-BD"/>
            </w:rPr>
          </w:pPr>
          <w:hyperlink w:anchor="_Toc479290324" w:history="1">
            <w:r w:rsidR="009B2284" w:rsidRPr="00E06CA0">
              <w:rPr>
                <w:rStyle w:val="Hyperlink"/>
              </w:rPr>
              <w:t>3.5.1</w:t>
            </w:r>
            <w:r w:rsidR="009B2284">
              <w:rPr>
                <w:rFonts w:asciiTheme="minorHAnsi" w:eastAsiaTheme="minorEastAsia" w:hAnsiTheme="minorHAnsi" w:cstheme="minorBidi"/>
                <w:iCs w:val="0"/>
                <w:sz w:val="22"/>
                <w:szCs w:val="28"/>
                <w:lang w:bidi="bn-BD"/>
              </w:rPr>
              <w:tab/>
            </w:r>
            <w:r w:rsidR="009B2284" w:rsidRPr="00E06CA0">
              <w:rPr>
                <w:rStyle w:val="Hyperlink"/>
              </w:rPr>
              <w:t>Monitoring</w:t>
            </w:r>
            <w:r w:rsidR="009B2284">
              <w:rPr>
                <w:webHidden/>
              </w:rPr>
              <w:tab/>
            </w:r>
            <w:r w:rsidR="009B2284">
              <w:rPr>
                <w:webHidden/>
              </w:rPr>
              <w:fldChar w:fldCharType="begin"/>
            </w:r>
            <w:r w:rsidR="009B2284">
              <w:rPr>
                <w:webHidden/>
              </w:rPr>
              <w:instrText xml:space="preserve"> PAGEREF _Toc479290324 \h </w:instrText>
            </w:r>
            <w:r w:rsidR="009B2284">
              <w:rPr>
                <w:webHidden/>
              </w:rPr>
            </w:r>
            <w:r w:rsidR="009B2284">
              <w:rPr>
                <w:webHidden/>
              </w:rPr>
              <w:fldChar w:fldCharType="separate"/>
            </w:r>
            <w:r w:rsidR="009B2284">
              <w:rPr>
                <w:webHidden/>
              </w:rPr>
              <w:t>10</w:t>
            </w:r>
            <w:r w:rsidR="009B2284">
              <w:rPr>
                <w:webHidden/>
              </w:rPr>
              <w:fldChar w:fldCharType="end"/>
            </w:r>
          </w:hyperlink>
        </w:p>
        <w:p w14:paraId="5714B94C" w14:textId="7C7198EA" w:rsidR="009B2284" w:rsidRDefault="007E0652">
          <w:pPr>
            <w:pStyle w:val="TOC3"/>
            <w:rPr>
              <w:rFonts w:asciiTheme="minorHAnsi" w:eastAsiaTheme="minorEastAsia" w:hAnsiTheme="minorHAnsi" w:cstheme="minorBidi"/>
              <w:iCs w:val="0"/>
              <w:sz w:val="22"/>
              <w:szCs w:val="28"/>
              <w:lang w:bidi="bn-BD"/>
            </w:rPr>
          </w:pPr>
          <w:hyperlink w:anchor="_Toc479290325" w:history="1">
            <w:r w:rsidR="009B2284" w:rsidRPr="00E06CA0">
              <w:rPr>
                <w:rStyle w:val="Hyperlink"/>
              </w:rPr>
              <w:t>3.5.2</w:t>
            </w:r>
            <w:r w:rsidR="009B2284">
              <w:rPr>
                <w:rFonts w:asciiTheme="minorHAnsi" w:eastAsiaTheme="minorEastAsia" w:hAnsiTheme="minorHAnsi" w:cstheme="minorBidi"/>
                <w:iCs w:val="0"/>
                <w:sz w:val="22"/>
                <w:szCs w:val="28"/>
                <w:lang w:bidi="bn-BD"/>
              </w:rPr>
              <w:tab/>
            </w:r>
            <w:r w:rsidR="009B2284" w:rsidRPr="00E06CA0">
              <w:rPr>
                <w:rStyle w:val="Hyperlink"/>
              </w:rPr>
              <w:t>Logging</w:t>
            </w:r>
            <w:r w:rsidR="009B2284">
              <w:rPr>
                <w:webHidden/>
              </w:rPr>
              <w:tab/>
            </w:r>
            <w:r w:rsidR="009B2284">
              <w:rPr>
                <w:webHidden/>
              </w:rPr>
              <w:fldChar w:fldCharType="begin"/>
            </w:r>
            <w:r w:rsidR="009B2284">
              <w:rPr>
                <w:webHidden/>
              </w:rPr>
              <w:instrText xml:space="preserve"> PAGEREF _Toc479290325 \h </w:instrText>
            </w:r>
            <w:r w:rsidR="009B2284">
              <w:rPr>
                <w:webHidden/>
              </w:rPr>
            </w:r>
            <w:r w:rsidR="009B2284">
              <w:rPr>
                <w:webHidden/>
              </w:rPr>
              <w:fldChar w:fldCharType="separate"/>
            </w:r>
            <w:r w:rsidR="009B2284">
              <w:rPr>
                <w:webHidden/>
              </w:rPr>
              <w:t>10</w:t>
            </w:r>
            <w:r w:rsidR="009B2284">
              <w:rPr>
                <w:webHidden/>
              </w:rPr>
              <w:fldChar w:fldCharType="end"/>
            </w:r>
          </w:hyperlink>
        </w:p>
        <w:p w14:paraId="51157239" w14:textId="299C6F13" w:rsidR="009B2284" w:rsidRDefault="007E0652">
          <w:pPr>
            <w:pStyle w:val="TOC3"/>
            <w:rPr>
              <w:rFonts w:asciiTheme="minorHAnsi" w:eastAsiaTheme="minorEastAsia" w:hAnsiTheme="minorHAnsi" w:cstheme="minorBidi"/>
              <w:iCs w:val="0"/>
              <w:sz w:val="22"/>
              <w:szCs w:val="28"/>
              <w:lang w:bidi="bn-BD"/>
            </w:rPr>
          </w:pPr>
          <w:hyperlink w:anchor="_Toc479290326" w:history="1">
            <w:r w:rsidR="009B2284" w:rsidRPr="00E06CA0">
              <w:rPr>
                <w:rStyle w:val="Hyperlink"/>
              </w:rPr>
              <w:t>3.5.3</w:t>
            </w:r>
            <w:r w:rsidR="009B2284">
              <w:rPr>
                <w:rFonts w:asciiTheme="minorHAnsi" w:eastAsiaTheme="minorEastAsia" w:hAnsiTheme="minorHAnsi" w:cstheme="minorBidi"/>
                <w:iCs w:val="0"/>
                <w:sz w:val="22"/>
                <w:szCs w:val="28"/>
                <w:lang w:bidi="bn-BD"/>
              </w:rPr>
              <w:tab/>
            </w:r>
            <w:r w:rsidR="009B2284" w:rsidRPr="00E06CA0">
              <w:rPr>
                <w:rStyle w:val="Hyperlink"/>
              </w:rPr>
              <w:t>Performance</w:t>
            </w:r>
            <w:r w:rsidR="009B2284">
              <w:rPr>
                <w:webHidden/>
              </w:rPr>
              <w:tab/>
            </w:r>
            <w:r w:rsidR="009B2284">
              <w:rPr>
                <w:webHidden/>
              </w:rPr>
              <w:fldChar w:fldCharType="begin"/>
            </w:r>
            <w:r w:rsidR="009B2284">
              <w:rPr>
                <w:webHidden/>
              </w:rPr>
              <w:instrText xml:space="preserve"> PAGEREF _Toc479290326 \h </w:instrText>
            </w:r>
            <w:r w:rsidR="009B2284">
              <w:rPr>
                <w:webHidden/>
              </w:rPr>
            </w:r>
            <w:r w:rsidR="009B2284">
              <w:rPr>
                <w:webHidden/>
              </w:rPr>
              <w:fldChar w:fldCharType="separate"/>
            </w:r>
            <w:r w:rsidR="009B2284">
              <w:rPr>
                <w:webHidden/>
              </w:rPr>
              <w:t>10</w:t>
            </w:r>
            <w:r w:rsidR="009B2284">
              <w:rPr>
                <w:webHidden/>
              </w:rPr>
              <w:fldChar w:fldCharType="end"/>
            </w:r>
          </w:hyperlink>
        </w:p>
        <w:p w14:paraId="3ECBD7D6" w14:textId="76292C2A" w:rsidR="009B2284" w:rsidRDefault="007E0652">
          <w:pPr>
            <w:pStyle w:val="TOC1"/>
            <w:tabs>
              <w:tab w:val="left" w:pos="403"/>
            </w:tabs>
            <w:rPr>
              <w:rFonts w:asciiTheme="minorHAnsi" w:eastAsiaTheme="minorEastAsia" w:hAnsiTheme="minorHAnsi" w:cstheme="minorBidi"/>
              <w:b w:val="0"/>
              <w:noProof/>
              <w:sz w:val="22"/>
              <w:szCs w:val="28"/>
              <w:lang w:bidi="bn-BD"/>
            </w:rPr>
          </w:pPr>
          <w:hyperlink w:anchor="_Toc479290327" w:history="1">
            <w:r w:rsidR="009B2284" w:rsidRPr="00E06CA0">
              <w:rPr>
                <w:rStyle w:val="Hyperlink"/>
                <w:noProof/>
              </w:rPr>
              <w:t>4</w:t>
            </w:r>
            <w:r w:rsidR="009B2284">
              <w:rPr>
                <w:rFonts w:asciiTheme="minorHAnsi" w:eastAsiaTheme="minorEastAsia" w:hAnsiTheme="minorHAnsi" w:cstheme="minorBidi"/>
                <w:b w:val="0"/>
                <w:noProof/>
                <w:sz w:val="22"/>
                <w:szCs w:val="28"/>
                <w:lang w:bidi="bn-BD"/>
              </w:rPr>
              <w:tab/>
            </w:r>
            <w:r w:rsidR="009B2284" w:rsidRPr="00E06CA0">
              <w:rPr>
                <w:rStyle w:val="Hyperlink"/>
                <w:noProof/>
              </w:rPr>
              <w:t>Issue Log</w:t>
            </w:r>
            <w:r w:rsidR="009B2284">
              <w:rPr>
                <w:noProof/>
                <w:webHidden/>
              </w:rPr>
              <w:tab/>
            </w:r>
            <w:r w:rsidR="009B2284">
              <w:rPr>
                <w:noProof/>
                <w:webHidden/>
              </w:rPr>
              <w:fldChar w:fldCharType="begin"/>
            </w:r>
            <w:r w:rsidR="009B2284">
              <w:rPr>
                <w:noProof/>
                <w:webHidden/>
              </w:rPr>
              <w:instrText xml:space="preserve"> PAGEREF _Toc479290327 \h </w:instrText>
            </w:r>
            <w:r w:rsidR="009B2284">
              <w:rPr>
                <w:noProof/>
                <w:webHidden/>
              </w:rPr>
            </w:r>
            <w:r w:rsidR="009B2284">
              <w:rPr>
                <w:noProof/>
                <w:webHidden/>
              </w:rPr>
              <w:fldChar w:fldCharType="separate"/>
            </w:r>
            <w:r w:rsidR="009B2284">
              <w:rPr>
                <w:noProof/>
                <w:webHidden/>
              </w:rPr>
              <w:t>10</w:t>
            </w:r>
            <w:r w:rsidR="009B2284">
              <w:rPr>
                <w:noProof/>
                <w:webHidden/>
              </w:rPr>
              <w:fldChar w:fldCharType="end"/>
            </w:r>
          </w:hyperlink>
        </w:p>
        <w:p w14:paraId="2D24127F" w14:textId="29D8DE3D" w:rsidR="009B2284" w:rsidRDefault="007E0652">
          <w:pPr>
            <w:pStyle w:val="TOC2"/>
            <w:rPr>
              <w:rFonts w:asciiTheme="minorHAnsi" w:eastAsiaTheme="minorEastAsia" w:hAnsiTheme="minorHAnsi" w:cstheme="minorBidi"/>
              <w:sz w:val="22"/>
              <w:szCs w:val="28"/>
              <w:lang w:bidi="bn-BD"/>
            </w:rPr>
          </w:pPr>
          <w:hyperlink w:anchor="_Toc479290328" w:history="1">
            <w:r w:rsidR="009B2284" w:rsidRPr="00E06CA0">
              <w:rPr>
                <w:rStyle w:val="Hyperlink"/>
              </w:rPr>
              <w:t>4.1</w:t>
            </w:r>
            <w:r w:rsidR="009B2284">
              <w:rPr>
                <w:rFonts w:asciiTheme="minorHAnsi" w:eastAsiaTheme="minorEastAsia" w:hAnsiTheme="minorHAnsi" w:cstheme="minorBidi"/>
                <w:sz w:val="22"/>
                <w:szCs w:val="28"/>
                <w:lang w:bidi="bn-BD"/>
              </w:rPr>
              <w:tab/>
            </w:r>
            <w:r w:rsidR="009B2284" w:rsidRPr="00E06CA0">
              <w:rPr>
                <w:rStyle w:val="Hyperlink"/>
              </w:rPr>
              <w:t>Open Issues</w:t>
            </w:r>
            <w:r w:rsidR="009B2284">
              <w:rPr>
                <w:webHidden/>
              </w:rPr>
              <w:tab/>
            </w:r>
            <w:r w:rsidR="009B2284">
              <w:rPr>
                <w:webHidden/>
              </w:rPr>
              <w:fldChar w:fldCharType="begin"/>
            </w:r>
            <w:r w:rsidR="009B2284">
              <w:rPr>
                <w:webHidden/>
              </w:rPr>
              <w:instrText xml:space="preserve"> PAGEREF _Toc479290328 \h </w:instrText>
            </w:r>
            <w:r w:rsidR="009B2284">
              <w:rPr>
                <w:webHidden/>
              </w:rPr>
            </w:r>
            <w:r w:rsidR="009B2284">
              <w:rPr>
                <w:webHidden/>
              </w:rPr>
              <w:fldChar w:fldCharType="separate"/>
            </w:r>
            <w:r w:rsidR="009B2284">
              <w:rPr>
                <w:webHidden/>
              </w:rPr>
              <w:t>10</w:t>
            </w:r>
            <w:r w:rsidR="009B2284">
              <w:rPr>
                <w:webHidden/>
              </w:rPr>
              <w:fldChar w:fldCharType="end"/>
            </w:r>
          </w:hyperlink>
        </w:p>
        <w:p w14:paraId="5BE65F3D" w14:textId="02F7FD90" w:rsidR="009B2284" w:rsidRDefault="007E0652">
          <w:pPr>
            <w:pStyle w:val="TOC2"/>
            <w:rPr>
              <w:rFonts w:asciiTheme="minorHAnsi" w:eastAsiaTheme="minorEastAsia" w:hAnsiTheme="minorHAnsi" w:cstheme="minorBidi"/>
              <w:sz w:val="22"/>
              <w:szCs w:val="28"/>
              <w:lang w:bidi="bn-BD"/>
            </w:rPr>
          </w:pPr>
          <w:hyperlink w:anchor="_Toc479290329" w:history="1">
            <w:r w:rsidR="009B2284" w:rsidRPr="00E06CA0">
              <w:rPr>
                <w:rStyle w:val="Hyperlink"/>
              </w:rPr>
              <w:t>4.2</w:t>
            </w:r>
            <w:r w:rsidR="009B2284">
              <w:rPr>
                <w:rFonts w:asciiTheme="minorHAnsi" w:eastAsiaTheme="minorEastAsia" w:hAnsiTheme="minorHAnsi" w:cstheme="minorBidi"/>
                <w:sz w:val="22"/>
                <w:szCs w:val="28"/>
                <w:lang w:bidi="bn-BD"/>
              </w:rPr>
              <w:tab/>
            </w:r>
            <w:r w:rsidR="009B2284" w:rsidRPr="00E06CA0">
              <w:rPr>
                <w:rStyle w:val="Hyperlink"/>
              </w:rPr>
              <w:t>Closed Issues</w:t>
            </w:r>
            <w:r w:rsidR="009B2284">
              <w:rPr>
                <w:webHidden/>
              </w:rPr>
              <w:tab/>
            </w:r>
            <w:r w:rsidR="009B2284">
              <w:rPr>
                <w:webHidden/>
              </w:rPr>
              <w:fldChar w:fldCharType="begin"/>
            </w:r>
            <w:r w:rsidR="009B2284">
              <w:rPr>
                <w:webHidden/>
              </w:rPr>
              <w:instrText xml:space="preserve"> PAGEREF _Toc479290329 \h </w:instrText>
            </w:r>
            <w:r w:rsidR="009B2284">
              <w:rPr>
                <w:webHidden/>
              </w:rPr>
            </w:r>
            <w:r w:rsidR="009B2284">
              <w:rPr>
                <w:webHidden/>
              </w:rPr>
              <w:fldChar w:fldCharType="separate"/>
            </w:r>
            <w:r w:rsidR="009B2284">
              <w:rPr>
                <w:webHidden/>
              </w:rPr>
              <w:t>11</w:t>
            </w:r>
            <w:r w:rsidR="009B2284">
              <w:rPr>
                <w:webHidden/>
              </w:rPr>
              <w:fldChar w:fldCharType="end"/>
            </w:r>
          </w:hyperlink>
        </w:p>
        <w:p w14:paraId="658574D5" w14:textId="336EB550" w:rsidR="005F3190" w:rsidRDefault="001F2B84">
          <w:r>
            <w:rPr>
              <w:b/>
              <w:bCs/>
              <w:noProof/>
            </w:rPr>
            <w:fldChar w:fldCharType="end"/>
          </w:r>
        </w:p>
      </w:sdtContent>
    </w:sdt>
    <w:p w14:paraId="4BDFFA4D" w14:textId="77777777" w:rsidR="00534440" w:rsidRPr="00534440" w:rsidRDefault="00534440" w:rsidP="00534440"/>
    <w:p w14:paraId="6A923D87" w14:textId="77777777" w:rsidR="00534440" w:rsidRPr="003032EF" w:rsidRDefault="00534440" w:rsidP="00534440">
      <w:pPr>
        <w:pStyle w:val="TOC3"/>
        <w:rPr>
          <w:sz w:val="22"/>
          <w:szCs w:val="22"/>
        </w:rPr>
      </w:pPr>
    </w:p>
    <w:p w14:paraId="074F50EB" w14:textId="77777777" w:rsidR="00534440" w:rsidRPr="00534440" w:rsidRDefault="000B6A79" w:rsidP="00534440">
      <w:pPr>
        <w:tabs>
          <w:tab w:val="left" w:pos="1035"/>
        </w:tabs>
      </w:pPr>
      <w:r>
        <w:br w:type="page"/>
      </w:r>
      <w:bookmarkStart w:id="0" w:name="_Toc341802470"/>
      <w:bookmarkStart w:id="1" w:name="_Toc341803072"/>
      <w:bookmarkStart w:id="2" w:name="_Toc341864343"/>
      <w:bookmarkStart w:id="3" w:name="_Toc341869173"/>
      <w:bookmarkStart w:id="4" w:name="_Toc341869540"/>
      <w:bookmarkStart w:id="5" w:name="_Toc341869857"/>
      <w:bookmarkStart w:id="6" w:name="_Toc341874423"/>
      <w:bookmarkStart w:id="7" w:name="_Toc341878285"/>
      <w:bookmarkStart w:id="8" w:name="_Toc341880423"/>
      <w:bookmarkStart w:id="9" w:name="_Toc342031328"/>
      <w:bookmarkStart w:id="10" w:name="_Toc342316103"/>
      <w:bookmarkStart w:id="11" w:name="_Toc342318591"/>
      <w:bookmarkStart w:id="12" w:name="_Toc342319089"/>
      <w:bookmarkStart w:id="13" w:name="_Toc342319586"/>
      <w:bookmarkStart w:id="14" w:name="_Toc342320550"/>
      <w:bookmarkStart w:id="15" w:name="_Toc340678009"/>
      <w:bookmarkStart w:id="16" w:name="_Toc340678816"/>
      <w:bookmarkStart w:id="17" w:name="_Toc340679422"/>
      <w:bookmarkStart w:id="18" w:name="_Toc340679553"/>
      <w:bookmarkStart w:id="19" w:name="_Toc340745040"/>
      <w:bookmarkStart w:id="20" w:name="_Toc340745247"/>
      <w:bookmarkStart w:id="21" w:name="_Toc340745382"/>
      <w:bookmarkStart w:id="22" w:name="_Toc340748356"/>
      <w:bookmarkStart w:id="23" w:name="_Toc340752693"/>
      <w:bookmarkStart w:id="24" w:name="_Toc340756607"/>
      <w:bookmarkStart w:id="25" w:name="_Toc340759596"/>
      <w:bookmarkStart w:id="26" w:name="_Toc340760465"/>
      <w:bookmarkStart w:id="27" w:name="_Toc340761537"/>
      <w:bookmarkStart w:id="28" w:name="_Toc340761753"/>
      <w:bookmarkStart w:id="29" w:name="_Toc340823395"/>
      <w:bookmarkStart w:id="30" w:name="_Toc340824000"/>
      <w:bookmarkStart w:id="31" w:name="_Toc340824152"/>
      <w:bookmarkStart w:id="32" w:name="_Toc340824303"/>
      <w:bookmarkStart w:id="33" w:name="_Toc341796503"/>
      <w:bookmarkStart w:id="34" w:name="_Toc341796603"/>
      <w:bookmarkStart w:id="35" w:name="_Toc341798510"/>
      <w:bookmarkStart w:id="36" w:name="_Toc341798750"/>
      <w:bookmarkStart w:id="37" w:name="_Toc341800196"/>
      <w:bookmarkStart w:id="38" w:name="_Toc341801293"/>
      <w:bookmarkStart w:id="39" w:name="_Toc341802471"/>
      <w:bookmarkStart w:id="40" w:name="_Toc341803073"/>
      <w:bookmarkStart w:id="41" w:name="_Toc341864344"/>
      <w:bookmarkStart w:id="42" w:name="_Toc341869174"/>
      <w:bookmarkStart w:id="43" w:name="_Toc341869541"/>
      <w:bookmarkStart w:id="44" w:name="_Toc341869858"/>
      <w:bookmarkStart w:id="45" w:name="_Toc341874424"/>
      <w:bookmarkStart w:id="46" w:name="_Toc341878286"/>
      <w:bookmarkStart w:id="47" w:name="_Toc341880424"/>
      <w:bookmarkStart w:id="48" w:name="_Toc342031329"/>
      <w:bookmarkStart w:id="49" w:name="_Toc342316104"/>
      <w:bookmarkStart w:id="50" w:name="_Toc342318592"/>
      <w:bookmarkStart w:id="51" w:name="_Toc342319090"/>
      <w:bookmarkStart w:id="52" w:name="_Toc342319587"/>
      <w:bookmarkStart w:id="53" w:name="_Toc342320551"/>
      <w:bookmarkStart w:id="54" w:name="_Toc340678010"/>
      <w:bookmarkStart w:id="55" w:name="_Toc340678817"/>
      <w:bookmarkStart w:id="56" w:name="_Toc340679423"/>
      <w:bookmarkStart w:id="57" w:name="_Toc340679554"/>
      <w:bookmarkStart w:id="58" w:name="_Toc340745041"/>
      <w:bookmarkStart w:id="59" w:name="_Toc340745248"/>
      <w:bookmarkStart w:id="60" w:name="_Toc340745383"/>
      <w:bookmarkStart w:id="61" w:name="_Toc340748357"/>
      <w:bookmarkStart w:id="62" w:name="_Toc340752694"/>
      <w:bookmarkStart w:id="63" w:name="_Toc340756608"/>
      <w:bookmarkStart w:id="64" w:name="_Toc340759597"/>
      <w:bookmarkStart w:id="65" w:name="_Toc340760466"/>
      <w:bookmarkStart w:id="66" w:name="_Toc340761538"/>
      <w:bookmarkStart w:id="67" w:name="_Toc340761754"/>
      <w:bookmarkStart w:id="68" w:name="_Toc340823396"/>
      <w:bookmarkStart w:id="69" w:name="_Toc340824001"/>
      <w:bookmarkStart w:id="70" w:name="_Toc340824153"/>
      <w:bookmarkStart w:id="71" w:name="_Toc340824304"/>
      <w:bookmarkStart w:id="72" w:name="_Toc341796504"/>
      <w:bookmarkStart w:id="73" w:name="_Toc341796604"/>
      <w:bookmarkStart w:id="74" w:name="_Toc341798511"/>
      <w:bookmarkStart w:id="75" w:name="_Toc341798751"/>
      <w:bookmarkStart w:id="76" w:name="_Toc341800197"/>
      <w:bookmarkStart w:id="77" w:name="_Toc341801294"/>
      <w:bookmarkStart w:id="78" w:name="_Toc341802472"/>
      <w:bookmarkStart w:id="79" w:name="_Toc341803074"/>
      <w:bookmarkStart w:id="80" w:name="_Toc341864345"/>
      <w:bookmarkStart w:id="81" w:name="_Toc341869175"/>
      <w:bookmarkStart w:id="82" w:name="_Toc341869542"/>
      <w:bookmarkStart w:id="83" w:name="_Toc341869859"/>
      <w:bookmarkStart w:id="84" w:name="_Toc341874425"/>
      <w:bookmarkStart w:id="85" w:name="_Toc341878287"/>
      <w:bookmarkStart w:id="86" w:name="_Toc341880425"/>
      <w:bookmarkStart w:id="87" w:name="_Toc342031330"/>
      <w:bookmarkStart w:id="88" w:name="_Toc342316105"/>
      <w:bookmarkStart w:id="89" w:name="_Toc342318593"/>
      <w:bookmarkStart w:id="90" w:name="_Toc342319091"/>
      <w:bookmarkStart w:id="91" w:name="_Toc342319588"/>
      <w:bookmarkStart w:id="92" w:name="_Toc342320552"/>
      <w:bookmarkStart w:id="93" w:name="_Toc340678011"/>
      <w:bookmarkStart w:id="94" w:name="_Toc340678818"/>
      <w:bookmarkStart w:id="95" w:name="_Toc340679424"/>
      <w:bookmarkStart w:id="96" w:name="_Toc340679555"/>
      <w:bookmarkStart w:id="97" w:name="_Toc340745042"/>
      <w:bookmarkStart w:id="98" w:name="_Toc340745249"/>
      <w:bookmarkStart w:id="99" w:name="_Toc340745384"/>
      <w:bookmarkStart w:id="100" w:name="_Toc340748358"/>
      <w:bookmarkStart w:id="101" w:name="_Toc340752695"/>
      <w:bookmarkStart w:id="102" w:name="_Toc340756609"/>
      <w:bookmarkStart w:id="103" w:name="_Toc340759598"/>
      <w:bookmarkStart w:id="104" w:name="_Toc340760467"/>
      <w:bookmarkStart w:id="105" w:name="_Toc340761539"/>
      <w:bookmarkStart w:id="106" w:name="_Toc340761755"/>
      <w:bookmarkStart w:id="107" w:name="_Toc340823397"/>
      <w:bookmarkStart w:id="108" w:name="_Toc340824002"/>
      <w:bookmarkStart w:id="109" w:name="_Toc340824154"/>
      <w:bookmarkStart w:id="110" w:name="_Toc340824305"/>
      <w:bookmarkStart w:id="111" w:name="_Toc341796505"/>
      <w:bookmarkStart w:id="112" w:name="_Toc341796605"/>
      <w:bookmarkStart w:id="113" w:name="_Toc341798512"/>
      <w:bookmarkStart w:id="114" w:name="_Toc341798752"/>
      <w:bookmarkStart w:id="115" w:name="_Toc341800198"/>
      <w:bookmarkStart w:id="116" w:name="_Toc341801295"/>
      <w:bookmarkStart w:id="117" w:name="_Toc341802473"/>
      <w:bookmarkStart w:id="118" w:name="_Toc341803075"/>
      <w:bookmarkStart w:id="119" w:name="_Toc341864346"/>
      <w:bookmarkStart w:id="120" w:name="_Toc341869176"/>
      <w:bookmarkStart w:id="121" w:name="_Toc341869543"/>
      <w:bookmarkStart w:id="122" w:name="_Toc341869860"/>
      <w:bookmarkStart w:id="123" w:name="_Toc341874426"/>
      <w:bookmarkStart w:id="124" w:name="_Toc341878288"/>
      <w:bookmarkStart w:id="125" w:name="_Toc341880426"/>
      <w:bookmarkStart w:id="126" w:name="_Toc342031331"/>
      <w:bookmarkStart w:id="127" w:name="_Toc342316106"/>
      <w:bookmarkStart w:id="128" w:name="_Toc342318594"/>
      <w:bookmarkStart w:id="129" w:name="_Toc342319092"/>
      <w:bookmarkStart w:id="130" w:name="_Toc342319589"/>
      <w:bookmarkStart w:id="131" w:name="_Toc342320553"/>
      <w:bookmarkStart w:id="132" w:name="_Toc340678012"/>
      <w:bookmarkStart w:id="133" w:name="_Toc340678819"/>
      <w:bookmarkStart w:id="134" w:name="_Toc340679425"/>
      <w:bookmarkStart w:id="135" w:name="_Toc340679556"/>
      <w:bookmarkStart w:id="136" w:name="_Toc340745043"/>
      <w:bookmarkStart w:id="137" w:name="_Toc340745250"/>
      <w:bookmarkStart w:id="138" w:name="_Toc340745385"/>
      <w:bookmarkStart w:id="139" w:name="_Toc340748359"/>
      <w:bookmarkStart w:id="140" w:name="_Toc340752696"/>
      <w:bookmarkStart w:id="141" w:name="_Toc340756610"/>
      <w:bookmarkStart w:id="142" w:name="_Toc340759599"/>
      <w:bookmarkStart w:id="143" w:name="_Toc340760468"/>
      <w:bookmarkStart w:id="144" w:name="_Toc340761540"/>
      <w:bookmarkStart w:id="145" w:name="_Toc340761756"/>
      <w:bookmarkStart w:id="146" w:name="_Toc340823398"/>
      <w:bookmarkStart w:id="147" w:name="_Toc340824003"/>
      <w:bookmarkStart w:id="148" w:name="_Toc340824155"/>
      <w:bookmarkStart w:id="149" w:name="_Toc340824306"/>
      <w:bookmarkStart w:id="150" w:name="_Toc341796506"/>
      <w:bookmarkStart w:id="151" w:name="_Toc341796606"/>
      <w:bookmarkStart w:id="152" w:name="_Toc341798513"/>
      <w:bookmarkStart w:id="153" w:name="_Toc341798753"/>
      <w:bookmarkStart w:id="154" w:name="_Toc341800199"/>
      <w:bookmarkStart w:id="155" w:name="_Toc341801296"/>
      <w:bookmarkStart w:id="156" w:name="_Toc341802474"/>
      <w:bookmarkStart w:id="157" w:name="_Toc341803076"/>
      <w:bookmarkStart w:id="158" w:name="_Toc341864347"/>
      <w:bookmarkStart w:id="159" w:name="_Toc341869177"/>
      <w:bookmarkStart w:id="160" w:name="_Toc341869544"/>
      <w:bookmarkStart w:id="161" w:name="_Toc341869861"/>
      <w:bookmarkStart w:id="162" w:name="_Toc341874427"/>
      <w:bookmarkStart w:id="163" w:name="_Toc341878289"/>
      <w:bookmarkStart w:id="164" w:name="_Toc341880427"/>
      <w:bookmarkStart w:id="165" w:name="_Toc342031332"/>
      <w:bookmarkStart w:id="166" w:name="_Toc342316107"/>
      <w:bookmarkStart w:id="167" w:name="_Toc342318595"/>
      <w:bookmarkStart w:id="168" w:name="_Toc342319093"/>
      <w:bookmarkStart w:id="169" w:name="_Toc342319590"/>
      <w:bookmarkStart w:id="170" w:name="_Toc342320554"/>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08DFF7EE" w14:textId="77777777" w:rsidR="002764B4" w:rsidRDefault="00A94BD1" w:rsidP="00F84CBE">
      <w:pPr>
        <w:pStyle w:val="Heading1"/>
        <w:numPr>
          <w:ilvl w:val="0"/>
          <w:numId w:val="0"/>
        </w:numPr>
      </w:pPr>
      <w:bookmarkStart w:id="171" w:name="_Toc479290298"/>
      <w:r>
        <w:lastRenderedPageBreak/>
        <w:t>Object Information</w:t>
      </w:r>
      <w:bookmarkEnd w:id="17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80"/>
        <w:gridCol w:w="6862"/>
      </w:tblGrid>
      <w:tr w:rsidR="00A94BD1" w:rsidRPr="00FC5F9D" w14:paraId="6AC171EE" w14:textId="77777777" w:rsidTr="004D5DDC">
        <w:tc>
          <w:tcPr>
            <w:tcW w:w="2610" w:type="dxa"/>
            <w:shd w:val="clear" w:color="auto" w:fill="C0C0C0"/>
          </w:tcPr>
          <w:p w14:paraId="13370D8D" w14:textId="77777777" w:rsidR="00A94BD1" w:rsidRPr="00FC5F9D" w:rsidRDefault="00A94BD1" w:rsidP="004D5DDC">
            <w:pPr>
              <w:pStyle w:val="TableTextChar"/>
              <w:rPr>
                <w:rFonts w:ascii="Arial" w:hAnsi="Arial" w:cs="Arial"/>
              </w:rPr>
            </w:pPr>
            <w:r w:rsidRPr="00FC5F9D">
              <w:rPr>
                <w:rFonts w:ascii="Arial" w:hAnsi="Arial" w:cs="Arial"/>
              </w:rPr>
              <w:t>Project Name</w:t>
            </w:r>
          </w:p>
        </w:tc>
        <w:tc>
          <w:tcPr>
            <w:tcW w:w="8100" w:type="dxa"/>
          </w:tcPr>
          <w:p w14:paraId="420F9484" w14:textId="77777777" w:rsidR="00A94BD1" w:rsidRPr="0088184F" w:rsidRDefault="00A94BD1" w:rsidP="004D5DDC">
            <w:pPr>
              <w:pStyle w:val="TableTextChar"/>
              <w:jc w:val="both"/>
              <w:rPr>
                <w:rFonts w:ascii="Arial" w:hAnsi="Arial" w:cs="Arial"/>
              </w:rPr>
            </w:pPr>
          </w:p>
        </w:tc>
      </w:tr>
      <w:tr w:rsidR="00A94BD1" w:rsidRPr="00FC5F9D" w14:paraId="0416916B" w14:textId="77777777" w:rsidTr="004D5DDC">
        <w:tc>
          <w:tcPr>
            <w:tcW w:w="2610" w:type="dxa"/>
            <w:shd w:val="clear" w:color="auto" w:fill="C0C0C0"/>
          </w:tcPr>
          <w:p w14:paraId="1A3C9978" w14:textId="77777777" w:rsidR="00A94BD1" w:rsidRPr="00FC5F9D" w:rsidRDefault="00A94BD1" w:rsidP="004D5DDC">
            <w:pPr>
              <w:pStyle w:val="TableTextChar"/>
              <w:rPr>
                <w:rFonts w:ascii="Arial" w:hAnsi="Arial" w:cs="Arial"/>
              </w:rPr>
            </w:pPr>
            <w:r w:rsidRPr="00FC5F9D">
              <w:rPr>
                <w:rFonts w:ascii="Arial" w:hAnsi="Arial" w:cs="Arial"/>
              </w:rPr>
              <w:t>Object ID</w:t>
            </w:r>
          </w:p>
        </w:tc>
        <w:tc>
          <w:tcPr>
            <w:tcW w:w="8100" w:type="dxa"/>
          </w:tcPr>
          <w:p w14:paraId="21D85A8D" w14:textId="77777777" w:rsidR="00A94BD1" w:rsidRPr="0088184F" w:rsidRDefault="00A94BD1" w:rsidP="004D5DDC">
            <w:pPr>
              <w:pStyle w:val="TableTextChar"/>
              <w:jc w:val="both"/>
              <w:rPr>
                <w:rFonts w:ascii="Arial" w:hAnsi="Arial" w:cs="Arial"/>
              </w:rPr>
            </w:pPr>
          </w:p>
        </w:tc>
      </w:tr>
      <w:tr w:rsidR="00A94BD1" w:rsidRPr="00FC5F9D" w14:paraId="45038218" w14:textId="77777777" w:rsidTr="004D5DDC">
        <w:tc>
          <w:tcPr>
            <w:tcW w:w="2610" w:type="dxa"/>
            <w:shd w:val="clear" w:color="auto" w:fill="C0C0C0"/>
          </w:tcPr>
          <w:p w14:paraId="70D56034" w14:textId="77777777" w:rsidR="00A94BD1" w:rsidRPr="00FC5F9D" w:rsidRDefault="00A94BD1" w:rsidP="004D5DDC">
            <w:pPr>
              <w:pStyle w:val="TableTextChar"/>
              <w:rPr>
                <w:rFonts w:ascii="Arial" w:hAnsi="Arial" w:cs="Arial"/>
              </w:rPr>
            </w:pPr>
            <w:r w:rsidRPr="00FC5F9D">
              <w:rPr>
                <w:rFonts w:ascii="Arial" w:hAnsi="Arial" w:cs="Arial"/>
              </w:rPr>
              <w:t>Object Name</w:t>
            </w:r>
          </w:p>
        </w:tc>
        <w:tc>
          <w:tcPr>
            <w:tcW w:w="8100" w:type="dxa"/>
          </w:tcPr>
          <w:p w14:paraId="44D89CC8" w14:textId="467B0E69" w:rsidR="00A94BD1" w:rsidRPr="0088184F" w:rsidRDefault="00A94BD1" w:rsidP="006564D1">
            <w:pPr>
              <w:pStyle w:val="TableTextChar"/>
              <w:jc w:val="both"/>
              <w:rPr>
                <w:rFonts w:ascii="Arial" w:hAnsi="Arial" w:cs="Arial"/>
              </w:rPr>
            </w:pPr>
          </w:p>
        </w:tc>
      </w:tr>
      <w:tr w:rsidR="00A94BD1" w:rsidRPr="00FC5F9D" w14:paraId="3F0DF5D0" w14:textId="77777777" w:rsidTr="004D5DDC">
        <w:tc>
          <w:tcPr>
            <w:tcW w:w="2610" w:type="dxa"/>
            <w:shd w:val="clear" w:color="auto" w:fill="C0C0C0"/>
          </w:tcPr>
          <w:p w14:paraId="32A2999A" w14:textId="77777777" w:rsidR="00A94BD1" w:rsidRPr="00FC5F9D" w:rsidRDefault="00A94BD1" w:rsidP="004D5DDC">
            <w:pPr>
              <w:pStyle w:val="TableTextChar"/>
              <w:rPr>
                <w:rFonts w:ascii="Arial" w:hAnsi="Arial" w:cs="Arial"/>
              </w:rPr>
            </w:pPr>
            <w:r w:rsidRPr="00FC5F9D">
              <w:rPr>
                <w:rFonts w:ascii="Arial" w:hAnsi="Arial" w:cs="Arial"/>
              </w:rPr>
              <w:t>Functional Spec Reference</w:t>
            </w:r>
          </w:p>
        </w:tc>
        <w:tc>
          <w:tcPr>
            <w:tcW w:w="8100" w:type="dxa"/>
          </w:tcPr>
          <w:p w14:paraId="22EB7C58" w14:textId="47EE6A49" w:rsidR="00A94BD1" w:rsidRPr="0088184F" w:rsidRDefault="00A94BD1" w:rsidP="00A40F69">
            <w:pPr>
              <w:pStyle w:val="TableTextChar"/>
              <w:jc w:val="both"/>
              <w:rPr>
                <w:rFonts w:ascii="Arial" w:hAnsi="Arial" w:cs="Arial"/>
              </w:rPr>
            </w:pPr>
          </w:p>
        </w:tc>
      </w:tr>
      <w:tr w:rsidR="00A94BD1" w:rsidRPr="00FC5F9D" w14:paraId="3FD09A10" w14:textId="77777777" w:rsidTr="004D5DDC">
        <w:tc>
          <w:tcPr>
            <w:tcW w:w="2610" w:type="dxa"/>
            <w:shd w:val="clear" w:color="auto" w:fill="C0C0C0"/>
          </w:tcPr>
          <w:p w14:paraId="159C0F19" w14:textId="77777777" w:rsidR="00A94BD1" w:rsidRPr="00FC5F9D" w:rsidRDefault="00A94BD1" w:rsidP="004D5DDC">
            <w:pPr>
              <w:pStyle w:val="TableTextChar"/>
              <w:rPr>
                <w:rFonts w:ascii="Arial" w:hAnsi="Arial" w:cs="Arial"/>
              </w:rPr>
            </w:pPr>
            <w:r w:rsidRPr="00FC5F9D">
              <w:rPr>
                <w:rFonts w:ascii="Arial" w:hAnsi="Arial" w:cs="Arial"/>
              </w:rPr>
              <w:t>Primary RICE Group</w:t>
            </w:r>
          </w:p>
        </w:tc>
        <w:tc>
          <w:tcPr>
            <w:tcW w:w="8100" w:type="dxa"/>
          </w:tcPr>
          <w:p w14:paraId="1EFBE017" w14:textId="77777777" w:rsidR="00A94BD1" w:rsidRPr="0088184F" w:rsidRDefault="00A94BD1" w:rsidP="004D5DDC">
            <w:pPr>
              <w:pStyle w:val="TableTextChar"/>
              <w:jc w:val="both"/>
              <w:rPr>
                <w:rFonts w:ascii="Arial" w:hAnsi="Arial" w:cs="Arial"/>
              </w:rPr>
            </w:pPr>
          </w:p>
        </w:tc>
      </w:tr>
      <w:tr w:rsidR="00A94BD1" w:rsidRPr="00FC5F9D" w14:paraId="42D9D782" w14:textId="77777777" w:rsidTr="004D5DDC">
        <w:trPr>
          <w:trHeight w:val="152"/>
        </w:trPr>
        <w:tc>
          <w:tcPr>
            <w:tcW w:w="2610" w:type="dxa"/>
            <w:shd w:val="clear" w:color="auto" w:fill="C0C0C0"/>
          </w:tcPr>
          <w:p w14:paraId="40B32B22" w14:textId="77777777" w:rsidR="00A94BD1" w:rsidRPr="00FC5F9D" w:rsidRDefault="00A94BD1" w:rsidP="004D5DDC">
            <w:pPr>
              <w:pStyle w:val="TableTextChar"/>
              <w:rPr>
                <w:rFonts w:ascii="Arial" w:hAnsi="Arial" w:cs="Arial"/>
              </w:rPr>
            </w:pPr>
            <w:r w:rsidRPr="00FC5F9D">
              <w:rPr>
                <w:rFonts w:ascii="Arial" w:hAnsi="Arial" w:cs="Arial"/>
              </w:rPr>
              <w:t>Functional Area</w:t>
            </w:r>
          </w:p>
        </w:tc>
        <w:tc>
          <w:tcPr>
            <w:tcW w:w="8100" w:type="dxa"/>
          </w:tcPr>
          <w:p w14:paraId="348A9098" w14:textId="77777777" w:rsidR="00A94BD1" w:rsidRPr="0088184F" w:rsidRDefault="00A94BD1" w:rsidP="004D5DDC">
            <w:pPr>
              <w:pStyle w:val="TableTextChar"/>
              <w:jc w:val="both"/>
              <w:rPr>
                <w:rFonts w:ascii="Arial" w:hAnsi="Arial" w:cs="Arial"/>
              </w:rPr>
            </w:pPr>
          </w:p>
        </w:tc>
      </w:tr>
      <w:tr w:rsidR="00A94BD1" w:rsidRPr="00FC5F9D" w14:paraId="6778D3BF" w14:textId="77777777" w:rsidTr="004D5DDC">
        <w:trPr>
          <w:trHeight w:val="70"/>
        </w:trPr>
        <w:tc>
          <w:tcPr>
            <w:tcW w:w="2610" w:type="dxa"/>
            <w:shd w:val="clear" w:color="auto" w:fill="C0C0C0"/>
          </w:tcPr>
          <w:p w14:paraId="3A2D6A39" w14:textId="77777777" w:rsidR="00A94BD1" w:rsidRPr="00FC5F9D" w:rsidRDefault="00A94BD1" w:rsidP="004D5DDC">
            <w:pPr>
              <w:pStyle w:val="TableTextChar"/>
              <w:rPr>
                <w:rFonts w:ascii="Arial" w:hAnsi="Arial" w:cs="Arial"/>
              </w:rPr>
            </w:pPr>
            <w:r w:rsidRPr="00FC5F9D">
              <w:rPr>
                <w:rFonts w:ascii="Arial" w:hAnsi="Arial" w:cs="Arial"/>
              </w:rPr>
              <w:t>Technology Area</w:t>
            </w:r>
          </w:p>
        </w:tc>
        <w:tc>
          <w:tcPr>
            <w:tcW w:w="8100" w:type="dxa"/>
          </w:tcPr>
          <w:p w14:paraId="7B50D7EF" w14:textId="77777777" w:rsidR="00A94BD1" w:rsidRPr="0088184F" w:rsidRDefault="00A94BD1" w:rsidP="004D5DDC">
            <w:pPr>
              <w:pStyle w:val="TableTextChar"/>
              <w:jc w:val="both"/>
              <w:rPr>
                <w:rFonts w:ascii="Arial" w:hAnsi="Arial" w:cs="Arial"/>
              </w:rPr>
            </w:pPr>
          </w:p>
        </w:tc>
      </w:tr>
      <w:tr w:rsidR="00A94BD1" w:rsidRPr="00FC5F9D" w14:paraId="736537EE" w14:textId="77777777" w:rsidTr="004D5DDC">
        <w:trPr>
          <w:trHeight w:val="70"/>
        </w:trPr>
        <w:tc>
          <w:tcPr>
            <w:tcW w:w="2610" w:type="dxa"/>
            <w:shd w:val="clear" w:color="auto" w:fill="C0C0C0"/>
          </w:tcPr>
          <w:p w14:paraId="21604432" w14:textId="77777777" w:rsidR="00A94BD1" w:rsidRPr="00FC5F9D" w:rsidRDefault="00A94BD1" w:rsidP="004D5DDC">
            <w:pPr>
              <w:pStyle w:val="TableTextChar"/>
              <w:rPr>
                <w:rFonts w:ascii="Arial" w:hAnsi="Arial" w:cs="Arial"/>
              </w:rPr>
            </w:pPr>
            <w:r w:rsidRPr="00FC5F9D">
              <w:rPr>
                <w:rFonts w:ascii="Arial" w:hAnsi="Arial" w:cs="Arial"/>
              </w:rPr>
              <w:t>Business Group</w:t>
            </w:r>
          </w:p>
        </w:tc>
        <w:tc>
          <w:tcPr>
            <w:tcW w:w="8100" w:type="dxa"/>
          </w:tcPr>
          <w:p w14:paraId="0524E4AB" w14:textId="77777777" w:rsidR="00A94BD1" w:rsidRPr="0088184F" w:rsidRDefault="00A94BD1" w:rsidP="004D5DDC">
            <w:pPr>
              <w:pStyle w:val="TableTextChar"/>
              <w:jc w:val="both"/>
              <w:rPr>
                <w:rFonts w:ascii="Arial" w:hAnsi="Arial" w:cs="Arial"/>
              </w:rPr>
            </w:pPr>
          </w:p>
        </w:tc>
      </w:tr>
    </w:tbl>
    <w:p w14:paraId="0D1F8E10" w14:textId="77777777" w:rsidR="00A94BD1" w:rsidRPr="00A94BD1" w:rsidRDefault="00A94BD1" w:rsidP="00A94BD1">
      <w:pPr>
        <w:pStyle w:val="BodyText"/>
      </w:pPr>
    </w:p>
    <w:p w14:paraId="0E99C52C" w14:textId="3F915CFB" w:rsidR="00A94BD1" w:rsidRDefault="00A94BD1">
      <w:pPr>
        <w:spacing w:after="0"/>
        <w:rPr>
          <w:rFonts w:ascii="Segoe UI" w:hAnsi="Segoe UI"/>
          <w:snapToGrid w:val="0"/>
          <w:color w:val="1D1B11" w:themeColor="background2" w:themeShade="1A"/>
          <w:sz w:val="36"/>
        </w:rPr>
      </w:pPr>
      <w:r>
        <w:br w:type="page"/>
      </w:r>
    </w:p>
    <w:p w14:paraId="3C2DD5CB" w14:textId="77777777" w:rsidR="00A94BD1" w:rsidRDefault="00A94BD1" w:rsidP="00F84CBE">
      <w:pPr>
        <w:pStyle w:val="Heading1"/>
      </w:pPr>
      <w:bookmarkStart w:id="172" w:name="_Toc479290299"/>
      <w:r>
        <w:lastRenderedPageBreak/>
        <w:t>Technical Overview</w:t>
      </w:r>
      <w:bookmarkEnd w:id="172"/>
    </w:p>
    <w:p w14:paraId="456F980D" w14:textId="77777777" w:rsidR="00A94BD1" w:rsidRDefault="00A94BD1" w:rsidP="00F84CBE">
      <w:pPr>
        <w:pStyle w:val="Heading2"/>
      </w:pPr>
      <w:bookmarkStart w:id="173" w:name="_Toc479290300"/>
      <w:r>
        <w:t>Overview</w:t>
      </w:r>
      <w:bookmarkEnd w:id="173"/>
    </w:p>
    <w:p w14:paraId="414DE532" w14:textId="68DF601A" w:rsidR="003D35BE" w:rsidRDefault="003D35BE" w:rsidP="006E5E56">
      <w:pPr>
        <w:ind w:left="720"/>
      </w:pPr>
    </w:p>
    <w:p w14:paraId="5C76C113" w14:textId="6D559112" w:rsidR="006E5E56" w:rsidRPr="003D35BE" w:rsidRDefault="00FD0762" w:rsidP="006E5E56">
      <w:pPr>
        <w:ind w:left="720"/>
      </w:pPr>
      <w:proofErr w:type="spellStart"/>
      <w:r>
        <w:t>Orbograph</w:t>
      </w:r>
      <w:proofErr w:type="spellEnd"/>
      <w:r>
        <w:t xml:space="preserve"> is a system that identifies fraudulent checks. </w:t>
      </w:r>
      <w:r w:rsidR="006E5E56">
        <w:t xml:space="preserve">The scope </w:t>
      </w:r>
      <w:r w:rsidR="00DC4A80">
        <w:t>of this technical</w:t>
      </w:r>
      <w:r>
        <w:t xml:space="preserve"> document</w:t>
      </w:r>
      <w:r w:rsidR="00DC4A80">
        <w:t xml:space="preserve"> </w:t>
      </w:r>
      <w:r w:rsidR="006E5E56">
        <w:t xml:space="preserve">is strictly </w:t>
      </w:r>
      <w:r w:rsidR="00C212B6">
        <w:t>to</w:t>
      </w:r>
      <w:r>
        <w:t xml:space="preserve"> </w:t>
      </w:r>
      <w:r w:rsidR="00C212B6">
        <w:t xml:space="preserve">identify </w:t>
      </w:r>
      <w:r w:rsidR="003E22D1">
        <w:t>better solution between two</w:t>
      </w:r>
      <w:r>
        <w:t xml:space="preserve"> different implementation</w:t>
      </w:r>
      <w:r w:rsidR="003E22D1">
        <w:t>s</w:t>
      </w:r>
      <w:r>
        <w:t xml:space="preserve"> 1) Batch Process 2) Micro Service</w:t>
      </w:r>
      <w:r w:rsidR="006E5E56">
        <w:t>.</w:t>
      </w:r>
    </w:p>
    <w:p w14:paraId="645E73B9" w14:textId="77777777" w:rsidR="00A92505" w:rsidRDefault="00A94BD1" w:rsidP="00A92505">
      <w:pPr>
        <w:pStyle w:val="Heading2"/>
        <w:rPr>
          <w:rFonts w:ascii="Arial" w:hAnsi="Arial" w:cs="Arial"/>
          <w:i w:val="0"/>
          <w:sz w:val="22"/>
          <w:szCs w:val="22"/>
        </w:rPr>
      </w:pPr>
      <w:bookmarkStart w:id="174" w:name="_Toc479290301"/>
      <w:r w:rsidRPr="003D35BE">
        <w:rPr>
          <w:rFonts w:ascii="Arial" w:hAnsi="Arial" w:cs="Arial"/>
          <w:i w:val="0"/>
          <w:sz w:val="22"/>
          <w:szCs w:val="22"/>
        </w:rPr>
        <w:t>Description</w:t>
      </w:r>
      <w:bookmarkEnd w:id="174"/>
    </w:p>
    <w:p w14:paraId="168A61C4" w14:textId="3AB35A51" w:rsidR="003A1964" w:rsidRPr="003A1964" w:rsidRDefault="00D16DB6" w:rsidP="00D16DB6">
      <w:pPr>
        <w:ind w:left="720"/>
      </w:pPr>
      <w:r>
        <w:t xml:space="preserve">A description what </w:t>
      </w:r>
      <w:proofErr w:type="spellStart"/>
      <w:r>
        <w:t>Orbograph</w:t>
      </w:r>
      <w:proofErr w:type="spellEnd"/>
      <w:r>
        <w:t xml:space="preserve"> would do</w:t>
      </w:r>
    </w:p>
    <w:p w14:paraId="78D2A2B7" w14:textId="56116C31" w:rsidR="00A94BD1" w:rsidRPr="00D115ED" w:rsidRDefault="006062A9" w:rsidP="00936FFE">
      <w:pPr>
        <w:pStyle w:val="Heading2"/>
        <w:rPr>
          <w:rFonts w:ascii="Arial" w:hAnsi="Arial" w:cs="Arial"/>
          <w:sz w:val="20"/>
        </w:rPr>
      </w:pPr>
      <w:bookmarkStart w:id="175" w:name="_Toc405988343"/>
      <w:bookmarkStart w:id="176" w:name="_Toc479290302"/>
      <w:r w:rsidRPr="00D115ED">
        <w:rPr>
          <w:rFonts w:ascii="Arial" w:hAnsi="Arial" w:cs="Arial"/>
          <w:sz w:val="20"/>
        </w:rPr>
        <w:t>Key Dependencies/</w:t>
      </w:r>
      <w:r w:rsidR="00A94BD1" w:rsidRPr="00D115ED">
        <w:rPr>
          <w:rFonts w:ascii="Arial" w:hAnsi="Arial" w:cs="Arial"/>
          <w:sz w:val="20"/>
        </w:rPr>
        <w:t>Assumptions</w:t>
      </w:r>
      <w:bookmarkEnd w:id="175"/>
      <w:bookmarkEnd w:id="176"/>
    </w:p>
    <w:p w14:paraId="1A42AE7B" w14:textId="77777777" w:rsidR="00936FFE" w:rsidRPr="00D115ED" w:rsidRDefault="00936FFE" w:rsidP="003A1964">
      <w:pPr>
        <w:rPr>
          <w:rFonts w:cs="Arial"/>
        </w:rPr>
      </w:pPr>
    </w:p>
    <w:p w14:paraId="7A9C8389" w14:textId="333659B3" w:rsidR="00652C1D" w:rsidRDefault="004C539D" w:rsidP="00936FFE">
      <w:pPr>
        <w:pStyle w:val="ListParagraph"/>
        <w:numPr>
          <w:ilvl w:val="0"/>
          <w:numId w:val="34"/>
        </w:numPr>
        <w:rPr>
          <w:rFonts w:ascii="Arial" w:hAnsi="Arial" w:cs="Arial"/>
          <w:szCs w:val="20"/>
        </w:rPr>
      </w:pPr>
      <w:r>
        <w:rPr>
          <w:rFonts w:ascii="Arial" w:hAnsi="Arial" w:cs="Arial"/>
          <w:szCs w:val="20"/>
        </w:rPr>
        <w:t>Port(s) and/or firewall for external communication will be opened as needed.</w:t>
      </w:r>
    </w:p>
    <w:p w14:paraId="471BEC96" w14:textId="02268985" w:rsidR="004C539D" w:rsidRDefault="00FD0762" w:rsidP="00936FFE">
      <w:pPr>
        <w:pStyle w:val="ListParagraph"/>
        <w:numPr>
          <w:ilvl w:val="0"/>
          <w:numId w:val="34"/>
        </w:numPr>
        <w:rPr>
          <w:rFonts w:ascii="Arial" w:hAnsi="Arial" w:cs="Arial"/>
          <w:szCs w:val="20"/>
        </w:rPr>
      </w:pPr>
      <w:proofErr w:type="spellStart"/>
      <w:r>
        <w:rPr>
          <w:rFonts w:ascii="Arial" w:hAnsi="Arial" w:cs="Arial"/>
          <w:szCs w:val="20"/>
        </w:rPr>
        <w:t>Orbograph</w:t>
      </w:r>
      <w:proofErr w:type="spellEnd"/>
      <w:r w:rsidR="004C539D">
        <w:rPr>
          <w:rFonts w:ascii="Arial" w:hAnsi="Arial" w:cs="Arial"/>
          <w:szCs w:val="20"/>
        </w:rPr>
        <w:t xml:space="preserve"> system technologically capable enough to handle</w:t>
      </w:r>
      <w:r>
        <w:rPr>
          <w:rFonts w:ascii="Arial" w:hAnsi="Arial" w:cs="Arial"/>
          <w:szCs w:val="20"/>
        </w:rPr>
        <w:t xml:space="preserve"> request from batch process/micro-service</w:t>
      </w:r>
    </w:p>
    <w:p w14:paraId="061CAD02" w14:textId="1724D217" w:rsidR="00936FFE" w:rsidRPr="00D115ED" w:rsidRDefault="00936FFE" w:rsidP="00936FFE">
      <w:pPr>
        <w:pStyle w:val="ListParagraph"/>
        <w:numPr>
          <w:ilvl w:val="0"/>
          <w:numId w:val="34"/>
        </w:numPr>
        <w:rPr>
          <w:rFonts w:ascii="Arial" w:hAnsi="Arial" w:cs="Arial"/>
          <w:szCs w:val="20"/>
        </w:rPr>
      </w:pPr>
      <w:r w:rsidRPr="00D115ED">
        <w:rPr>
          <w:rFonts w:ascii="Arial" w:hAnsi="Arial" w:cs="Arial"/>
          <w:szCs w:val="20"/>
        </w:rPr>
        <w:t>Network communication and D</w:t>
      </w:r>
      <w:r w:rsidR="006062A9" w:rsidRPr="00D115ED">
        <w:rPr>
          <w:rFonts w:ascii="Arial" w:hAnsi="Arial" w:cs="Arial"/>
          <w:szCs w:val="20"/>
        </w:rPr>
        <w:t>atabase</w:t>
      </w:r>
      <w:r w:rsidRPr="00D115ED">
        <w:rPr>
          <w:rFonts w:ascii="Arial" w:hAnsi="Arial" w:cs="Arial"/>
          <w:szCs w:val="20"/>
        </w:rPr>
        <w:t xml:space="preserve"> setup will be done as per requirement</w:t>
      </w:r>
      <w:r w:rsidR="006062A9" w:rsidRPr="00D115ED">
        <w:rPr>
          <w:rFonts w:ascii="Arial" w:hAnsi="Arial" w:cs="Arial"/>
          <w:szCs w:val="20"/>
        </w:rPr>
        <w:t>(s)</w:t>
      </w:r>
    </w:p>
    <w:p w14:paraId="43B94D94" w14:textId="30BD4C20" w:rsidR="00A94BD1" w:rsidRPr="004C539D" w:rsidRDefault="006062A9" w:rsidP="00A46870">
      <w:pPr>
        <w:pStyle w:val="ListParagraph"/>
        <w:numPr>
          <w:ilvl w:val="0"/>
          <w:numId w:val="34"/>
        </w:numPr>
        <w:rPr>
          <w:rFonts w:ascii="Arial" w:hAnsi="Arial" w:cs="Arial"/>
          <w:szCs w:val="20"/>
        </w:rPr>
      </w:pPr>
      <w:r w:rsidRPr="00D115ED">
        <w:rPr>
          <w:rFonts w:ascii="Arial" w:hAnsi="Arial" w:cs="Arial"/>
          <w:szCs w:val="20"/>
        </w:rPr>
        <w:t>All applications indicated in system boundary will work as expected.</w:t>
      </w:r>
    </w:p>
    <w:p w14:paraId="64230CF4" w14:textId="77777777" w:rsidR="00552FA7" w:rsidRDefault="000F71DB" w:rsidP="00652C1D">
      <w:pPr>
        <w:pStyle w:val="Heading1"/>
        <w:ind w:left="720" w:hanging="360"/>
      </w:pPr>
      <w:bookmarkStart w:id="177" w:name="_Toc479290303"/>
      <w:r>
        <w:t xml:space="preserve">Technical </w:t>
      </w:r>
      <w:r w:rsidR="00A94BD1">
        <w:t>Specifications</w:t>
      </w:r>
      <w:bookmarkEnd w:id="177"/>
    </w:p>
    <w:p w14:paraId="2FB4DD7C" w14:textId="77777777" w:rsidR="00552FA7" w:rsidRDefault="00A94BD1" w:rsidP="00F84CBE">
      <w:pPr>
        <w:pStyle w:val="Heading2"/>
      </w:pPr>
      <w:bookmarkStart w:id="178" w:name="_Toc479290304"/>
      <w:r>
        <w:t>Boundary Systems</w:t>
      </w:r>
      <w:bookmarkEnd w:id="178"/>
    </w:p>
    <w:p w14:paraId="48A1A6A7" w14:textId="70D32E97" w:rsidR="00552FA7" w:rsidRDefault="00FD0762" w:rsidP="007C22B8">
      <w:pPr>
        <w:ind w:firstLine="720"/>
        <w:rPr>
          <w:rFonts w:cs="Arial"/>
        </w:rPr>
      </w:pPr>
      <w:r>
        <w:rPr>
          <w:rFonts w:cs="Arial"/>
        </w:rPr>
        <w:t>Batch Process OR RES</w:t>
      </w:r>
      <w:r w:rsidR="00EC1212">
        <w:rPr>
          <w:rFonts w:cs="Arial"/>
        </w:rPr>
        <w:t>Tf</w:t>
      </w:r>
      <w:r w:rsidR="007C22B8">
        <w:rPr>
          <w:rFonts w:cs="Arial"/>
        </w:rPr>
        <w:t xml:space="preserve">ul Service, </w:t>
      </w:r>
      <w:proofErr w:type="spellStart"/>
      <w:r>
        <w:rPr>
          <w:rFonts w:cs="Arial"/>
        </w:rPr>
        <w:t>Orbograph</w:t>
      </w:r>
      <w:proofErr w:type="spellEnd"/>
      <w:r w:rsidR="007C22B8">
        <w:rPr>
          <w:rFonts w:cs="Arial"/>
        </w:rPr>
        <w:t>.</w:t>
      </w:r>
    </w:p>
    <w:p w14:paraId="4FAA6240" w14:textId="77777777" w:rsidR="00552FA7" w:rsidRDefault="00A94BD1" w:rsidP="00F84CBE">
      <w:pPr>
        <w:pStyle w:val="Heading2"/>
      </w:pPr>
      <w:bookmarkStart w:id="179" w:name="_Toc479290305"/>
      <w:r>
        <w:t>Integration Pattern</w:t>
      </w:r>
      <w:bookmarkEnd w:id="179"/>
    </w:p>
    <w:p w14:paraId="56881C79" w14:textId="045DE08D" w:rsidR="000F71DB" w:rsidRPr="000F71DB" w:rsidRDefault="00FD0762" w:rsidP="007C22B8">
      <w:pPr>
        <w:ind w:firstLine="720"/>
      </w:pPr>
      <w:r>
        <w:t>Batch Process/</w:t>
      </w:r>
      <w:r w:rsidR="007C22B8">
        <w:t>RESTful Service</w:t>
      </w:r>
    </w:p>
    <w:p w14:paraId="3EB92506" w14:textId="77777777" w:rsidR="000F71DB" w:rsidRDefault="004D5DDC" w:rsidP="00F84CBE">
      <w:pPr>
        <w:pStyle w:val="Heading2"/>
      </w:pPr>
      <w:bookmarkStart w:id="180" w:name="_Toc479290306"/>
      <w:r>
        <w:t>System Connectivity/Application Integration Points</w:t>
      </w:r>
      <w:bookmarkEnd w:id="180"/>
    </w:p>
    <w:p w14:paraId="5FCE3391" w14:textId="77777777" w:rsidR="00552FA7" w:rsidRDefault="004C4729" w:rsidP="007C22B8">
      <w:pPr>
        <w:ind w:firstLine="720"/>
      </w:pPr>
      <w:r>
        <w:rPr>
          <w:rFonts w:cs="Arial"/>
        </w:rPr>
        <w:t>Web</w:t>
      </w:r>
      <w:r w:rsidR="00BC5CF2">
        <w:rPr>
          <w:rFonts w:cs="Arial"/>
        </w:rPr>
        <w:t xml:space="preserve"> S</w:t>
      </w:r>
      <w:r>
        <w:rPr>
          <w:rFonts w:cs="Arial"/>
        </w:rPr>
        <w:t>ervice</w:t>
      </w:r>
    </w:p>
    <w:p w14:paraId="049D1A18" w14:textId="33809D4D" w:rsidR="000F71DB" w:rsidRDefault="004D5DDC" w:rsidP="00F84CBE">
      <w:pPr>
        <w:pStyle w:val="Heading2"/>
      </w:pPr>
      <w:bookmarkStart w:id="181" w:name="_Toc479290307"/>
      <w:r>
        <w:t>Integration Start/Trigger Conditions</w:t>
      </w:r>
      <w:bookmarkEnd w:id="181"/>
    </w:p>
    <w:p w14:paraId="681F53B5" w14:textId="77777777" w:rsidR="007C22B8" w:rsidRPr="007C22B8" w:rsidRDefault="007C22B8" w:rsidP="007C22B8"/>
    <w:p w14:paraId="436FBDAD" w14:textId="5C314B77" w:rsidR="007C22B8" w:rsidRPr="007C22B8" w:rsidRDefault="007C22B8" w:rsidP="007C22B8">
      <w:pPr>
        <w:ind w:left="720"/>
      </w:pPr>
      <w:r>
        <w:t>.</w:t>
      </w:r>
    </w:p>
    <w:p w14:paraId="19FECB16" w14:textId="77777777" w:rsidR="004D5DDC" w:rsidRDefault="004D5DDC" w:rsidP="00F84CBE">
      <w:pPr>
        <w:pStyle w:val="Heading2"/>
      </w:pPr>
      <w:bookmarkStart w:id="182" w:name="_Toc479290308"/>
      <w:r>
        <w:t>Program Flow</w:t>
      </w:r>
      <w:bookmarkEnd w:id="182"/>
    </w:p>
    <w:p w14:paraId="5EC1BF97" w14:textId="7E25DBEB" w:rsidR="00BC5CF2" w:rsidRDefault="00FD0762" w:rsidP="00FD0762">
      <w:pPr>
        <w:pStyle w:val="ListParagraph"/>
        <w:numPr>
          <w:ilvl w:val="0"/>
          <w:numId w:val="37"/>
        </w:numPr>
      </w:pPr>
      <w:r>
        <w:t xml:space="preserve">Batch Process -&gt; </w:t>
      </w:r>
      <w:proofErr w:type="spellStart"/>
      <w:r>
        <w:t>Orbograph</w:t>
      </w:r>
      <w:proofErr w:type="spellEnd"/>
      <w:r>
        <w:t xml:space="preserve"> Or</w:t>
      </w:r>
    </w:p>
    <w:p w14:paraId="0D72D149" w14:textId="5E7883E8" w:rsidR="00FD0762" w:rsidRDefault="00FD0762" w:rsidP="00FD0762">
      <w:pPr>
        <w:pStyle w:val="ListParagraph"/>
        <w:numPr>
          <w:ilvl w:val="0"/>
          <w:numId w:val="37"/>
        </w:numPr>
      </w:pPr>
      <w:r>
        <w:t xml:space="preserve">Micro Service -&gt; </w:t>
      </w:r>
      <w:proofErr w:type="spellStart"/>
      <w:r>
        <w:t>Orbograph</w:t>
      </w:r>
      <w:proofErr w:type="spellEnd"/>
    </w:p>
    <w:p w14:paraId="2F39E574" w14:textId="77777777" w:rsidR="004D5DDC" w:rsidRDefault="004D5DDC" w:rsidP="00F84CBE">
      <w:pPr>
        <w:pStyle w:val="Heading2"/>
      </w:pPr>
      <w:bookmarkStart w:id="183" w:name="_Toc479290309"/>
      <w:r>
        <w:t xml:space="preserve">Integration </w:t>
      </w:r>
      <w:r w:rsidR="00F84CBE">
        <w:t>Dependencies</w:t>
      </w:r>
      <w:bookmarkEnd w:id="183"/>
    </w:p>
    <w:p w14:paraId="5B2466FC" w14:textId="77777777" w:rsidR="00F84CBE" w:rsidRDefault="00F84CBE" w:rsidP="00F84CBE"/>
    <w:p w14:paraId="0A2755B3" w14:textId="77777777" w:rsidR="00F84CBE" w:rsidRDefault="00F84CBE" w:rsidP="00F84CBE">
      <w:pPr>
        <w:pStyle w:val="Heading2"/>
      </w:pPr>
      <w:bookmarkStart w:id="184" w:name="_Toc479290310"/>
      <w:r>
        <w:t>System Unavailability Implications</w:t>
      </w:r>
      <w:bookmarkEnd w:id="184"/>
    </w:p>
    <w:p w14:paraId="4386F719" w14:textId="77777777" w:rsidR="00893F7A" w:rsidRDefault="00893F7A" w:rsidP="00F84CBE">
      <w:pPr>
        <w:ind w:left="720"/>
      </w:pPr>
    </w:p>
    <w:p w14:paraId="2BC244DD" w14:textId="77777777" w:rsidR="00F84CBE" w:rsidRDefault="00F84CBE" w:rsidP="00F84CBE">
      <w:pPr>
        <w:pStyle w:val="Heading3"/>
        <w:numPr>
          <w:ilvl w:val="3"/>
          <w:numId w:val="1"/>
        </w:numPr>
        <w:tabs>
          <w:tab w:val="clear" w:pos="720"/>
        </w:tabs>
        <w:ind w:left="1440"/>
      </w:pPr>
      <w:bookmarkStart w:id="185" w:name="_Toc479290311"/>
      <w:r>
        <w:t>Table and View Usage</w:t>
      </w:r>
      <w:bookmarkEnd w:id="185"/>
    </w:p>
    <w:p w14:paraId="56D89066" w14:textId="77777777" w:rsidR="00AE125F" w:rsidRPr="00AE125F" w:rsidRDefault="00AE125F" w:rsidP="00AE125F">
      <w:pPr>
        <w:ind w:left="720"/>
      </w:pPr>
      <w:r>
        <w:t>N/A</w:t>
      </w:r>
    </w:p>
    <w:p w14:paraId="4D288926" w14:textId="77777777" w:rsidR="00F84CBE" w:rsidRDefault="00F84CBE" w:rsidP="00F84CBE">
      <w:pPr>
        <w:pStyle w:val="Heading3"/>
        <w:numPr>
          <w:ilvl w:val="3"/>
          <w:numId w:val="1"/>
        </w:numPr>
        <w:tabs>
          <w:tab w:val="clear" w:pos="720"/>
        </w:tabs>
        <w:ind w:left="1440"/>
      </w:pPr>
      <w:bookmarkStart w:id="186" w:name="_Toc479290312"/>
      <w:r>
        <w:lastRenderedPageBreak/>
        <w:t>Error Handling</w:t>
      </w:r>
      <w:bookmarkEnd w:id="186"/>
    </w:p>
    <w:p w14:paraId="68F5AD33" w14:textId="77777777" w:rsidR="00F84CBE" w:rsidRDefault="00F84CBE" w:rsidP="00F84CBE">
      <w:pPr>
        <w:pStyle w:val="Heading3"/>
        <w:numPr>
          <w:ilvl w:val="3"/>
          <w:numId w:val="1"/>
        </w:numPr>
        <w:tabs>
          <w:tab w:val="clear" w:pos="720"/>
        </w:tabs>
        <w:ind w:left="1440"/>
      </w:pPr>
      <w:bookmarkStart w:id="187" w:name="_Toc479290313"/>
      <w:r>
        <w:t>Transaction Integrity/Compensation Considerations</w:t>
      </w:r>
      <w:bookmarkEnd w:id="187"/>
    </w:p>
    <w:p w14:paraId="34026E4C" w14:textId="5272853E" w:rsidR="00B81556" w:rsidRDefault="00B81556" w:rsidP="003A0114"/>
    <w:p w14:paraId="5C4E1B3F" w14:textId="77777777" w:rsidR="00217153" w:rsidRDefault="00217153">
      <w:pPr>
        <w:spacing w:after="0"/>
      </w:pPr>
      <w:r>
        <w:br w:type="page"/>
      </w:r>
    </w:p>
    <w:p w14:paraId="3B781E39" w14:textId="77777777" w:rsidR="00342CA8" w:rsidRDefault="00217153" w:rsidP="00342CA8">
      <w:pPr>
        <w:pStyle w:val="Heading1"/>
      </w:pPr>
      <w:bookmarkStart w:id="188" w:name="_Toc479290314"/>
      <w:r>
        <w:lastRenderedPageBreak/>
        <w:t>A</w:t>
      </w:r>
      <w:r w:rsidR="00342CA8">
        <w:t>pplication Design</w:t>
      </w:r>
      <w:bookmarkEnd w:id="188"/>
    </w:p>
    <w:p w14:paraId="0A2C3E7C" w14:textId="77777777" w:rsidR="000A0D1D" w:rsidRDefault="000A0D1D" w:rsidP="00A92505">
      <w:pPr>
        <w:ind w:left="750"/>
      </w:pPr>
    </w:p>
    <w:p w14:paraId="5E65E35A" w14:textId="77777777" w:rsidR="00342CA8" w:rsidRDefault="00342CA8" w:rsidP="00342CA8">
      <w:pPr>
        <w:pStyle w:val="Heading2"/>
      </w:pPr>
      <w:bookmarkStart w:id="189" w:name="_Toc479290315"/>
      <w:r>
        <w:t>Use Case Scenarios</w:t>
      </w:r>
      <w:bookmarkEnd w:id="189"/>
    </w:p>
    <w:p w14:paraId="05CFD867" w14:textId="77777777" w:rsidR="00342CA8" w:rsidRDefault="00342CA8" w:rsidP="00A92505">
      <w:pPr>
        <w:ind w:left="840"/>
      </w:pPr>
    </w:p>
    <w:p w14:paraId="29E3180D" w14:textId="77777777" w:rsidR="00F43CE4" w:rsidRDefault="00F43CE4" w:rsidP="00A92505">
      <w:pPr>
        <w:ind w:left="840"/>
      </w:pPr>
    </w:p>
    <w:p w14:paraId="10D9D326" w14:textId="77777777" w:rsidR="00F43CE4" w:rsidRDefault="00F43CE4" w:rsidP="00A92505">
      <w:pPr>
        <w:ind w:left="840"/>
      </w:pPr>
    </w:p>
    <w:p w14:paraId="11AD9FB1" w14:textId="30F610AF" w:rsidR="00D815B8" w:rsidRDefault="00D815B8" w:rsidP="00A92505">
      <w:pPr>
        <w:ind w:left="840"/>
      </w:pPr>
    </w:p>
    <w:p w14:paraId="57B7BE45" w14:textId="77777777" w:rsidR="00342CA8" w:rsidRDefault="00342CA8" w:rsidP="00342CA8">
      <w:pPr>
        <w:pStyle w:val="Heading2"/>
      </w:pPr>
      <w:bookmarkStart w:id="190" w:name="_Toc479290316"/>
      <w:r>
        <w:t>Process View</w:t>
      </w:r>
      <w:bookmarkEnd w:id="190"/>
    </w:p>
    <w:p w14:paraId="3F0B4105" w14:textId="77777777" w:rsidR="00AB5FBF" w:rsidRDefault="00AB5FBF" w:rsidP="00A92505">
      <w:pPr>
        <w:ind w:left="840"/>
      </w:pPr>
    </w:p>
    <w:p w14:paraId="2DCA427F" w14:textId="5D0281C7" w:rsidR="00AB5FBF" w:rsidRDefault="00AB5FBF" w:rsidP="00A92505">
      <w:pPr>
        <w:pStyle w:val="Heading3"/>
      </w:pPr>
      <w:bookmarkStart w:id="191" w:name="_Toc479290317"/>
      <w:r>
        <w:t>Sequence</w:t>
      </w:r>
      <w:bookmarkEnd w:id="191"/>
    </w:p>
    <w:p w14:paraId="44399246" w14:textId="170837EF" w:rsidR="001E54E4" w:rsidRDefault="001E54E4" w:rsidP="001E54E4"/>
    <w:p w14:paraId="7EA8A071" w14:textId="18FB094F" w:rsidR="001E54E4" w:rsidRDefault="00C212B6" w:rsidP="001E54E4">
      <w:pPr>
        <w:pStyle w:val="ListParagraph"/>
        <w:numPr>
          <w:ilvl w:val="0"/>
          <w:numId w:val="36"/>
        </w:numPr>
      </w:pPr>
      <w:r>
        <w:t>Reader reads</w:t>
      </w:r>
    </w:p>
    <w:p w14:paraId="31567F87" w14:textId="13ECCEE8" w:rsidR="001E54E4" w:rsidRDefault="001E54E4" w:rsidP="001E54E4">
      <w:pPr>
        <w:pStyle w:val="ListParagraph"/>
        <w:numPr>
          <w:ilvl w:val="0"/>
          <w:numId w:val="36"/>
        </w:numPr>
      </w:pPr>
      <w:r>
        <w:t xml:space="preserve">Request authorization </w:t>
      </w:r>
    </w:p>
    <w:p w14:paraId="45A8B66C" w14:textId="77777777" w:rsidR="001E54E4" w:rsidRPr="001E54E4" w:rsidRDefault="001E54E4" w:rsidP="001E54E4">
      <w:pPr>
        <w:ind w:left="720"/>
      </w:pPr>
    </w:p>
    <w:p w14:paraId="0A78C287" w14:textId="79924CFE" w:rsidR="00217153" w:rsidRDefault="00217153" w:rsidP="00A92505">
      <w:pPr>
        <w:ind w:left="720"/>
      </w:pPr>
    </w:p>
    <w:p w14:paraId="7CA0A1D5" w14:textId="67F4A0BE" w:rsidR="001E54E4" w:rsidRDefault="001E54E4" w:rsidP="00A92505">
      <w:pPr>
        <w:ind w:left="720"/>
      </w:pPr>
    </w:p>
    <w:p w14:paraId="2EC77B7B" w14:textId="1749EC56" w:rsidR="001E54E4" w:rsidRDefault="001E54E4" w:rsidP="00A92505">
      <w:pPr>
        <w:ind w:left="720"/>
      </w:pPr>
    </w:p>
    <w:p w14:paraId="09FC6168" w14:textId="7CB5BE52" w:rsidR="001E54E4" w:rsidRDefault="001E54E4" w:rsidP="00A92505">
      <w:pPr>
        <w:ind w:left="720"/>
      </w:pPr>
    </w:p>
    <w:p w14:paraId="63533F35" w14:textId="61B2D854" w:rsidR="001E54E4" w:rsidRDefault="001E54E4" w:rsidP="00A92505">
      <w:pPr>
        <w:ind w:left="720"/>
      </w:pPr>
    </w:p>
    <w:p w14:paraId="252204D4" w14:textId="685B9DAF" w:rsidR="001E54E4" w:rsidRDefault="001E54E4" w:rsidP="00A92505">
      <w:pPr>
        <w:ind w:left="720"/>
      </w:pPr>
    </w:p>
    <w:p w14:paraId="1DBD24CF" w14:textId="0918B6AF" w:rsidR="001E54E4" w:rsidRDefault="001E54E4" w:rsidP="00A92505">
      <w:pPr>
        <w:ind w:left="720"/>
      </w:pPr>
    </w:p>
    <w:p w14:paraId="1424FEFD" w14:textId="067D5045" w:rsidR="001E54E4" w:rsidRDefault="001E54E4" w:rsidP="00A92505">
      <w:pPr>
        <w:ind w:left="720"/>
      </w:pPr>
    </w:p>
    <w:p w14:paraId="107D16F3" w14:textId="4EF9FE47" w:rsidR="001E54E4" w:rsidRDefault="001E54E4" w:rsidP="00A92505">
      <w:pPr>
        <w:ind w:left="720"/>
      </w:pPr>
    </w:p>
    <w:p w14:paraId="679CC7AD" w14:textId="7F47E2D9" w:rsidR="001E54E4" w:rsidRDefault="001E54E4" w:rsidP="00A92505">
      <w:pPr>
        <w:ind w:left="720"/>
      </w:pPr>
    </w:p>
    <w:p w14:paraId="03D6893C" w14:textId="0C23C614" w:rsidR="001E54E4" w:rsidRDefault="001E54E4" w:rsidP="00A92505">
      <w:pPr>
        <w:ind w:left="720"/>
      </w:pPr>
    </w:p>
    <w:p w14:paraId="53729E91" w14:textId="77777777" w:rsidR="001E54E4" w:rsidRPr="001E6538" w:rsidRDefault="001E54E4" w:rsidP="00A92505">
      <w:pPr>
        <w:ind w:left="720"/>
      </w:pPr>
    </w:p>
    <w:p w14:paraId="72D0410C" w14:textId="09BC8021" w:rsidR="001E6538" w:rsidRDefault="001E6538" w:rsidP="00A92505">
      <w:pPr>
        <w:pStyle w:val="Heading3"/>
      </w:pPr>
      <w:bookmarkStart w:id="192" w:name="_Toc479290318"/>
      <w:r>
        <w:t>Sequence Diagram</w:t>
      </w:r>
      <w:bookmarkEnd w:id="192"/>
      <w:r>
        <w:t xml:space="preserve">  </w:t>
      </w:r>
    </w:p>
    <w:p w14:paraId="4150FB16" w14:textId="11AAE0D0" w:rsidR="00DB6837" w:rsidRDefault="00DB6837" w:rsidP="00303C53"/>
    <w:p w14:paraId="5ABD447F" w14:textId="266F8775" w:rsidR="00DB6837" w:rsidRDefault="00F02A09" w:rsidP="00A92505">
      <w:pPr>
        <w:ind w:left="840"/>
      </w:pPr>
      <w:r>
        <w:object w:dxaOrig="9030" w:dyaOrig="9495" w14:anchorId="21E0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51.15pt;height:474.75pt" o:ole="">
            <v:imagedata r:id="rId12" o:title=""/>
          </v:shape>
          <o:OLEObject Type="Embed" ProgID="Visio.Drawing.15" ShapeID="_x0000_i1040" DrawAspect="Content" ObjectID="_1617562110" r:id="rId13"/>
        </w:object>
      </w:r>
    </w:p>
    <w:p w14:paraId="29F99D3F" w14:textId="77777777" w:rsidR="001C5623" w:rsidRDefault="001C5623">
      <w:pPr>
        <w:spacing w:after="0"/>
      </w:pPr>
      <w:r>
        <w:br w:type="page"/>
      </w:r>
    </w:p>
    <w:p w14:paraId="68123CF2" w14:textId="77777777" w:rsidR="006A6B22" w:rsidRDefault="006A6B22" w:rsidP="00A92505"/>
    <w:p w14:paraId="1EB8FF8F" w14:textId="77777777" w:rsidR="006A6B22" w:rsidRPr="006A6B22" w:rsidRDefault="006A6B22" w:rsidP="00A92505"/>
    <w:p w14:paraId="640FBB7E" w14:textId="3D8EA4B5" w:rsidR="00342CA8" w:rsidRDefault="00342CA8">
      <w:pPr>
        <w:pStyle w:val="Heading2"/>
      </w:pPr>
      <w:bookmarkStart w:id="193" w:name="_Toc479290319"/>
      <w:r>
        <w:t>Data View</w:t>
      </w:r>
      <w:bookmarkEnd w:id="193"/>
    </w:p>
    <w:p w14:paraId="245191B7" w14:textId="53D7074B" w:rsidR="001E54E4" w:rsidRDefault="001E54E4" w:rsidP="001E54E4"/>
    <w:p w14:paraId="7B3FACA6" w14:textId="5051D357" w:rsidR="001E54E4" w:rsidRDefault="00F43CE4" w:rsidP="001E54E4">
      <w:r>
        <w:object w:dxaOrig="1110" w:dyaOrig="1111" w14:anchorId="43A59D4D">
          <v:shape id="_x0000_i1027" type="#_x0000_t75" style="width:55.15pt;height:55.15pt" o:ole="">
            <v:imagedata r:id="rId14" o:title=""/>
          </v:shape>
          <o:OLEObject Type="Embed" ProgID="Visio.Drawing.15" ShapeID="_x0000_i1027" DrawAspect="Content" ObjectID="_1617562111" r:id="rId15"/>
        </w:object>
      </w:r>
      <w:r>
        <w:object w:dxaOrig="1125" w:dyaOrig="946" w14:anchorId="154867FB">
          <v:shape id="_x0000_i1028" type="#_x0000_t75" style="width:56.25pt;height:47.25pt" o:ole="">
            <v:imagedata r:id="rId16" o:title=""/>
          </v:shape>
          <o:OLEObject Type="Embed" ProgID="Visio.Drawing.15" ShapeID="_x0000_i1028" DrawAspect="Content" ObjectID="_1617562112" r:id="rId17"/>
        </w:object>
      </w:r>
    </w:p>
    <w:p w14:paraId="6E25983B" w14:textId="334DF14B" w:rsidR="00F43CE4" w:rsidRDefault="00F43CE4" w:rsidP="001E54E4"/>
    <w:p w14:paraId="502E866A" w14:textId="1B461D9E" w:rsidR="00F43CE4" w:rsidRPr="001E54E4" w:rsidRDefault="00F43CE4" w:rsidP="001E54E4">
      <w:r>
        <w:object w:dxaOrig="8550" w:dyaOrig="4111" w14:anchorId="5D54DA43">
          <v:shape id="_x0000_i1031" type="#_x0000_t75" style="width:427.5pt;height:205.9pt" o:ole="">
            <v:imagedata r:id="rId18" o:title=""/>
          </v:shape>
          <o:OLEObject Type="Embed" ProgID="Visio.Drawing.15" ShapeID="_x0000_i1031" DrawAspect="Content" ObjectID="_1617562113" r:id="rId19"/>
        </w:object>
      </w:r>
    </w:p>
    <w:p w14:paraId="4A98B69A" w14:textId="77777777" w:rsidR="00342CA8" w:rsidRDefault="00342CA8" w:rsidP="00A92505">
      <w:pPr>
        <w:pStyle w:val="ListParagraph"/>
      </w:pPr>
    </w:p>
    <w:p w14:paraId="5FA20603" w14:textId="6B22B17E" w:rsidR="002D60CD" w:rsidRDefault="009B2284" w:rsidP="00A92505">
      <w:pPr>
        <w:pStyle w:val="Heading3"/>
      </w:pPr>
      <w:bookmarkStart w:id="194" w:name="_Toc479290320"/>
      <w:r>
        <w:t>JSON</w:t>
      </w:r>
      <w:bookmarkEnd w:id="194"/>
    </w:p>
    <w:p w14:paraId="65CD99A6" w14:textId="77777777" w:rsidR="007860D6" w:rsidRDefault="007860D6" w:rsidP="00A92505">
      <w:pPr>
        <w:pStyle w:val="ListParagraph"/>
      </w:pPr>
    </w:p>
    <w:p w14:paraId="67923E77" w14:textId="77777777" w:rsidR="007860D6" w:rsidRDefault="007860D6" w:rsidP="00A92505">
      <w:pPr>
        <w:pStyle w:val="ListParagraph"/>
      </w:pPr>
    </w:p>
    <w:p w14:paraId="70734D1E" w14:textId="77777777" w:rsidR="007860D6" w:rsidRDefault="007860D6" w:rsidP="00A92505">
      <w:pPr>
        <w:pStyle w:val="Heading3"/>
      </w:pPr>
      <w:bookmarkStart w:id="195" w:name="_Toc479290321"/>
      <w:r>
        <w:t>Data Mapping</w:t>
      </w:r>
      <w:bookmarkEnd w:id="195"/>
    </w:p>
    <w:p w14:paraId="12627BB3" w14:textId="77777777" w:rsidR="007860D6" w:rsidRDefault="007860D6" w:rsidP="00A92505">
      <w:pPr>
        <w:pStyle w:val="ListParagraph"/>
      </w:pPr>
    </w:p>
    <w:p w14:paraId="673048FB" w14:textId="270CC846" w:rsidR="0094784A" w:rsidRDefault="0094784A" w:rsidP="00A92505">
      <w:pPr>
        <w:pStyle w:val="ListParagraph"/>
      </w:pPr>
      <w:r>
        <w:t xml:space="preserve">Data Mapping from </w:t>
      </w:r>
      <w:r w:rsidR="00DC4A80">
        <w:t>Service</w:t>
      </w:r>
      <w:r>
        <w:t xml:space="preserve"> to </w:t>
      </w:r>
      <w:proofErr w:type="spellStart"/>
      <w:r w:rsidR="00DC4A80">
        <w:t>Orbograph</w:t>
      </w:r>
      <w:proofErr w:type="spellEnd"/>
      <w:r>
        <w:t>.</w:t>
      </w:r>
      <w:bookmarkStart w:id="196" w:name="_GoBack"/>
      <w:bookmarkEnd w:id="196"/>
    </w:p>
    <w:p w14:paraId="426CC5E9" w14:textId="77777777" w:rsidR="0094784A" w:rsidRDefault="0094784A" w:rsidP="00A92505">
      <w:pPr>
        <w:pStyle w:val="ListParagraph"/>
      </w:pPr>
    </w:p>
    <w:p w14:paraId="61F157BB" w14:textId="77777777" w:rsidR="00837DAD" w:rsidRDefault="00837DAD" w:rsidP="00A92505">
      <w:pPr>
        <w:pStyle w:val="ListParagraph"/>
      </w:pPr>
    </w:p>
    <w:tbl>
      <w:tblPr>
        <w:tblStyle w:val="TableGrid"/>
        <w:tblW w:w="0" w:type="auto"/>
        <w:tblInd w:w="720" w:type="dxa"/>
        <w:tblLook w:val="04A0" w:firstRow="1" w:lastRow="0" w:firstColumn="1" w:lastColumn="0" w:noHBand="0" w:noVBand="1"/>
      </w:tblPr>
      <w:tblGrid>
        <w:gridCol w:w="4394"/>
        <w:gridCol w:w="4236"/>
      </w:tblGrid>
      <w:tr w:rsidR="00837DAD" w14:paraId="72D22D1B" w14:textId="77777777" w:rsidTr="00A92505">
        <w:tc>
          <w:tcPr>
            <w:tcW w:w="4520" w:type="dxa"/>
          </w:tcPr>
          <w:p w14:paraId="02BF83D8" w14:textId="6832907A" w:rsidR="00837DAD" w:rsidRDefault="00837DAD">
            <w:pPr>
              <w:pStyle w:val="ListParagraph"/>
              <w:ind w:left="0"/>
            </w:pPr>
          </w:p>
        </w:tc>
        <w:tc>
          <w:tcPr>
            <w:tcW w:w="4336" w:type="dxa"/>
          </w:tcPr>
          <w:p w14:paraId="08319FF5" w14:textId="088E0595" w:rsidR="00837DAD" w:rsidRDefault="00837DAD">
            <w:pPr>
              <w:pStyle w:val="ListParagraph"/>
              <w:ind w:left="0"/>
            </w:pPr>
          </w:p>
        </w:tc>
      </w:tr>
      <w:tr w:rsidR="00837DAD" w14:paraId="509AABB7" w14:textId="77777777" w:rsidTr="00A92505">
        <w:tc>
          <w:tcPr>
            <w:tcW w:w="4520" w:type="dxa"/>
          </w:tcPr>
          <w:p w14:paraId="46D99493" w14:textId="77777777" w:rsidR="00837DAD" w:rsidRDefault="00837DAD" w:rsidP="009B2284">
            <w:pPr>
              <w:pStyle w:val="TableText"/>
              <w:numPr>
                <w:ilvl w:val="0"/>
                <w:numId w:val="31"/>
              </w:numPr>
            </w:pPr>
          </w:p>
        </w:tc>
        <w:tc>
          <w:tcPr>
            <w:tcW w:w="4336" w:type="dxa"/>
          </w:tcPr>
          <w:p w14:paraId="2425938F" w14:textId="53860D02" w:rsidR="00837DAD" w:rsidRDefault="00B9739F" w:rsidP="00073C1B">
            <w:pPr>
              <w:pStyle w:val="ListParagraph"/>
              <w:numPr>
                <w:ilvl w:val="0"/>
                <w:numId w:val="35"/>
              </w:numPr>
            </w:pPr>
            <w:r w:rsidRPr="00073C1B">
              <w:t xml:space="preserve"> </w:t>
            </w:r>
          </w:p>
        </w:tc>
      </w:tr>
    </w:tbl>
    <w:p w14:paraId="58BA725B" w14:textId="09C5FA62" w:rsidR="00837DAD" w:rsidRPr="00A46870" w:rsidRDefault="00FC2C34" w:rsidP="00A92505">
      <w:pPr>
        <w:pStyle w:val="ListParagraph"/>
        <w:rPr>
          <w:i/>
          <w:sz w:val="16"/>
          <w:szCs w:val="16"/>
        </w:rPr>
      </w:pPr>
      <w:r w:rsidRPr="00A46870">
        <w:rPr>
          <w:i/>
          <w:sz w:val="16"/>
          <w:szCs w:val="16"/>
        </w:rPr>
        <w:t>*bold denotes mandatory field</w:t>
      </w:r>
    </w:p>
    <w:p w14:paraId="03C1F5F6" w14:textId="77777777" w:rsidR="0094784A" w:rsidRDefault="0094784A" w:rsidP="00A92505">
      <w:pPr>
        <w:pStyle w:val="ListParagraph"/>
      </w:pPr>
    </w:p>
    <w:p w14:paraId="43059D3B" w14:textId="77777777" w:rsidR="0094784A" w:rsidRDefault="0094784A" w:rsidP="00A92505">
      <w:pPr>
        <w:pStyle w:val="ListParagraph"/>
      </w:pPr>
    </w:p>
    <w:p w14:paraId="496DC97C" w14:textId="77777777" w:rsidR="00AD1179" w:rsidRDefault="00AD1179">
      <w:pPr>
        <w:spacing w:after="0"/>
        <w:rPr>
          <w:rFonts w:asciiTheme="minorHAnsi" w:eastAsiaTheme="minorEastAsia" w:hAnsiTheme="minorHAnsi"/>
          <w:szCs w:val="24"/>
          <w:lang w:bidi="en-US"/>
        </w:rPr>
      </w:pPr>
      <w:r>
        <w:br w:type="page"/>
      </w:r>
    </w:p>
    <w:p w14:paraId="13D766DA" w14:textId="77777777" w:rsidR="007860D6" w:rsidRDefault="007860D6" w:rsidP="00A92505">
      <w:pPr>
        <w:pStyle w:val="ListParagraph"/>
      </w:pPr>
    </w:p>
    <w:p w14:paraId="499173A4" w14:textId="75EC5CAD" w:rsidR="00342CA8" w:rsidRDefault="00342CA8" w:rsidP="00342CA8">
      <w:pPr>
        <w:pStyle w:val="Heading2"/>
      </w:pPr>
      <w:bookmarkStart w:id="197" w:name="_Toc479290322"/>
      <w:r>
        <w:t>Deployment View</w:t>
      </w:r>
      <w:bookmarkEnd w:id="197"/>
    </w:p>
    <w:p w14:paraId="6C0E2820" w14:textId="456253F0" w:rsidR="00342CA8" w:rsidRDefault="003A0114" w:rsidP="00A92505">
      <w:pPr>
        <w:pStyle w:val="ListParagraph"/>
      </w:pPr>
      <w:r w:rsidRPr="00AD1179">
        <w:rPr>
          <w:noProof/>
          <w:lang w:bidi="bn-BD"/>
        </w:rPr>
        <mc:AlternateContent>
          <mc:Choice Requires="wps">
            <w:drawing>
              <wp:anchor distT="0" distB="0" distL="114300" distR="114300" simplePos="0" relativeHeight="251757056" behindDoc="0" locked="0" layoutInCell="1" allowOverlap="1" wp14:anchorId="057CCAED" wp14:editId="4DFE4D7C">
                <wp:simplePos x="0" y="0"/>
                <wp:positionH relativeFrom="column">
                  <wp:posOffset>226557</wp:posOffset>
                </wp:positionH>
                <wp:positionV relativeFrom="paragraph">
                  <wp:posOffset>67586</wp:posOffset>
                </wp:positionV>
                <wp:extent cx="1362075" cy="248920"/>
                <wp:effectExtent l="0" t="0" r="28575" b="17780"/>
                <wp:wrapNone/>
                <wp:docPr id="60" name="Text Box 60"/>
                <wp:cNvGraphicFramePr/>
                <a:graphic xmlns:a="http://schemas.openxmlformats.org/drawingml/2006/main">
                  <a:graphicData uri="http://schemas.microsoft.com/office/word/2010/wordprocessingShape">
                    <wps:wsp>
                      <wps:cNvSpPr txBox="1"/>
                      <wps:spPr>
                        <a:xfrm>
                          <a:off x="0" y="0"/>
                          <a:ext cx="1362075" cy="2489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9F08B31" w14:textId="45BDC7BC" w:rsidR="003A0114" w:rsidRDefault="003A0114" w:rsidP="00AD117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7CCAED" id="_x0000_t202" coordsize="21600,21600" o:spt="202" path="m,l,21600r21600,l21600,xe">
                <v:stroke joinstyle="miter"/>
                <v:path gradientshapeok="t" o:connecttype="rect"/>
              </v:shapetype>
              <v:shape id="Text Box 60" o:spid="_x0000_s1026" type="#_x0000_t202" style="position:absolute;left:0;text-align:left;margin-left:17.85pt;margin-top:5.3pt;width:107.25pt;height:19.6pt;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" fillcolor="white [3201]" strokeweight=".5pt">
                <v:textbox>
                  <w:txbxContent>
                    <w:p w14:paraId="69F08B31" w14:textId="45BDC7BC" w:rsidR="003A0114" w:rsidRDefault="003A0114" w:rsidP="00AD1179"/>
                  </w:txbxContent>
                </v:textbox>
              </v:shape>
            </w:pict>
          </mc:Fallback>
        </mc:AlternateContent>
      </w:r>
      <w:r w:rsidRPr="00AD1179">
        <w:rPr>
          <w:noProof/>
          <w:lang w:bidi="bn-BD"/>
        </w:rPr>
        <mc:AlternateContent>
          <mc:Choice Requires="wps">
            <w:drawing>
              <wp:anchor distT="0" distB="0" distL="114300" distR="114300" simplePos="0" relativeHeight="251886080" behindDoc="0" locked="0" layoutInCell="1" allowOverlap="1" wp14:anchorId="14D2CB4A" wp14:editId="4918852E">
                <wp:simplePos x="0" y="0"/>
                <wp:positionH relativeFrom="column">
                  <wp:posOffset>1901825</wp:posOffset>
                </wp:positionH>
                <wp:positionV relativeFrom="paragraph">
                  <wp:posOffset>80645</wp:posOffset>
                </wp:positionV>
                <wp:extent cx="1198880" cy="248920"/>
                <wp:effectExtent l="0" t="0" r="20320" b="17780"/>
                <wp:wrapNone/>
                <wp:docPr id="29" name="Text Box 29"/>
                <wp:cNvGraphicFramePr/>
                <a:graphic xmlns:a="http://schemas.openxmlformats.org/drawingml/2006/main">
                  <a:graphicData uri="http://schemas.microsoft.com/office/word/2010/wordprocessingShape">
                    <wps:wsp>
                      <wps:cNvSpPr txBox="1"/>
                      <wps:spPr>
                        <a:xfrm>
                          <a:off x="0" y="0"/>
                          <a:ext cx="1198880" cy="2489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66C43E3" w14:textId="36B47733" w:rsidR="003A0114" w:rsidRPr="003A0114" w:rsidRDefault="003A0114" w:rsidP="003A0114">
                            <w:pPr>
                              <w:rPr>
                                <w:sz w:val="18"/>
                                <w:szCs w:val="18"/>
                              </w:rPr>
                            </w:pPr>
                            <w:r w:rsidRPr="003A0114">
                              <w:rPr>
                                <w:sz w:val="18"/>
                                <w:szCs w:val="18"/>
                              </w:rPr>
                              <w:t>REST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D2CB4A" id="Text Box 29" o:spid="_x0000_s1027" type="#_x0000_t202" style="position:absolute;left:0;text-align:left;margin-left:149.75pt;margin-top:6.35pt;width:94.4pt;height:19.6pt;z-index:25188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" fillcolor="white [3201]" strokeweight=".5pt">
                <v:textbox>
                  <w:txbxContent>
                    <w:p w14:paraId="366C43E3" w14:textId="36B47733" w:rsidR="003A0114" w:rsidRPr="003A0114" w:rsidRDefault="003A0114" w:rsidP="003A0114">
                      <w:pPr>
                        <w:rPr>
                          <w:sz w:val="18"/>
                          <w:szCs w:val="18"/>
                        </w:rPr>
                      </w:pPr>
                      <w:r w:rsidRPr="003A0114">
                        <w:rPr>
                          <w:sz w:val="18"/>
                          <w:szCs w:val="18"/>
                        </w:rPr>
                        <w:t>REST Service</w:t>
                      </w:r>
                    </w:p>
                  </w:txbxContent>
                </v:textbox>
              </v:shape>
            </w:pict>
          </mc:Fallback>
        </mc:AlternateContent>
      </w:r>
      <w:r w:rsidRPr="00AD1179">
        <w:rPr>
          <w:noProof/>
          <w:lang w:bidi="bn-BD"/>
        </w:rPr>
        <mc:AlternateContent>
          <mc:Choice Requires="wps">
            <w:drawing>
              <wp:anchor distT="0" distB="0" distL="114300" distR="114300" simplePos="0" relativeHeight="251740672" behindDoc="0" locked="0" layoutInCell="1" allowOverlap="1" wp14:anchorId="4CADAE64" wp14:editId="04187867">
                <wp:simplePos x="0" y="0"/>
                <wp:positionH relativeFrom="column">
                  <wp:posOffset>3284855</wp:posOffset>
                </wp:positionH>
                <wp:positionV relativeFrom="paragraph">
                  <wp:posOffset>69215</wp:posOffset>
                </wp:positionV>
                <wp:extent cx="1198880" cy="248920"/>
                <wp:effectExtent l="0" t="0" r="20320" b="17780"/>
                <wp:wrapNone/>
                <wp:docPr id="57" name="Text Box 57"/>
                <wp:cNvGraphicFramePr/>
                <a:graphic xmlns:a="http://schemas.openxmlformats.org/drawingml/2006/main">
                  <a:graphicData uri="http://schemas.microsoft.com/office/word/2010/wordprocessingShape">
                    <wps:wsp>
                      <wps:cNvSpPr txBox="1"/>
                      <wps:spPr>
                        <a:xfrm>
                          <a:off x="0" y="0"/>
                          <a:ext cx="1198880" cy="2489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C373E7C" w14:textId="5464C19D" w:rsidR="003A0114" w:rsidRDefault="003A0114" w:rsidP="00AD117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ADAE64" id="Text Box 57" o:spid="_x0000_s1028" type="#_x0000_t202" style="position:absolute;left:0;text-align:left;margin-left:258.65pt;margin-top:5.45pt;width:94.4pt;height:19.6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" fillcolor="white [3201]" strokeweight=".5pt">
                <v:textbox>
                  <w:txbxContent>
                    <w:p w14:paraId="6C373E7C" w14:textId="5464C19D" w:rsidR="003A0114" w:rsidRDefault="003A0114" w:rsidP="00AD1179"/>
                  </w:txbxContent>
                </v:textbox>
              </v:shape>
            </w:pict>
          </mc:Fallback>
        </mc:AlternateContent>
      </w:r>
      <w:r w:rsidRPr="00AD1179">
        <w:rPr>
          <w:noProof/>
          <w:lang w:bidi="bn-BD"/>
        </w:rPr>
        <mc:AlternateContent>
          <mc:Choice Requires="wps">
            <w:drawing>
              <wp:anchor distT="0" distB="0" distL="114300" distR="114300" simplePos="0" relativeHeight="251520512" behindDoc="0" locked="0" layoutInCell="1" allowOverlap="1" wp14:anchorId="33E71E2C" wp14:editId="4E328B57">
                <wp:simplePos x="0" y="0"/>
                <wp:positionH relativeFrom="column">
                  <wp:posOffset>3284855</wp:posOffset>
                </wp:positionH>
                <wp:positionV relativeFrom="paragraph">
                  <wp:posOffset>401955</wp:posOffset>
                </wp:positionV>
                <wp:extent cx="1198880" cy="890270"/>
                <wp:effectExtent l="0" t="0" r="20320" b="24130"/>
                <wp:wrapNone/>
                <wp:docPr id="55" name="Pentagon 55"/>
                <wp:cNvGraphicFramePr/>
                <a:graphic xmlns:a="http://schemas.openxmlformats.org/drawingml/2006/main">
                  <a:graphicData uri="http://schemas.microsoft.com/office/word/2010/wordprocessingShape">
                    <wps:wsp>
                      <wps:cNvSpPr/>
                      <wps:spPr>
                        <a:xfrm>
                          <a:off x="0" y="0"/>
                          <a:ext cx="1198880" cy="890270"/>
                        </a:xfrm>
                        <a:prstGeom prst="homePlat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F4AFC59"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55" o:spid="_x0000_s1026" type="#_x0000_t15" style="position:absolute;margin-left:258.65pt;margin-top:31.65pt;width:94.4pt;height:70.1pt;z-index:25152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" adj="13580" fillcolor="#4f81bd [3204]" strokecolor="#243f60 [1604]" strokeweight="2pt"/>
            </w:pict>
          </mc:Fallback>
        </mc:AlternateContent>
      </w:r>
      <w:r w:rsidRPr="00AD1179">
        <w:rPr>
          <w:noProof/>
          <w:lang w:bidi="bn-BD"/>
        </w:rPr>
        <mc:AlternateContent>
          <mc:Choice Requires="wps">
            <w:drawing>
              <wp:anchor distT="0" distB="0" distL="114300" distR="114300" simplePos="0" relativeHeight="251632128" behindDoc="0" locked="0" layoutInCell="1" allowOverlap="1" wp14:anchorId="578149ED" wp14:editId="04B5F42F">
                <wp:simplePos x="0" y="0"/>
                <wp:positionH relativeFrom="column">
                  <wp:posOffset>3383280</wp:posOffset>
                </wp:positionH>
                <wp:positionV relativeFrom="paragraph">
                  <wp:posOffset>548005</wp:posOffset>
                </wp:positionV>
                <wp:extent cx="735965" cy="628015"/>
                <wp:effectExtent l="0" t="0" r="26035" b="19685"/>
                <wp:wrapNone/>
                <wp:docPr id="56" name="Text Box 56"/>
                <wp:cNvGraphicFramePr/>
                <a:graphic xmlns:a="http://schemas.openxmlformats.org/drawingml/2006/main">
                  <a:graphicData uri="http://schemas.microsoft.com/office/word/2010/wordprocessingShape">
                    <wps:wsp>
                      <wps:cNvSpPr txBox="1"/>
                      <wps:spPr>
                        <a:xfrm>
                          <a:off x="0" y="0"/>
                          <a:ext cx="735965" cy="6280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A8C9BB9" w14:textId="444DB10D" w:rsidR="003A0114" w:rsidRPr="00D115ED" w:rsidRDefault="003A0114" w:rsidP="00AD1179">
                            <w:pPr>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78149ED" id="Text Box 56" o:spid="_x0000_s1029" type="#_x0000_t202" style="position:absolute;left:0;text-align:left;margin-left:266.4pt;margin-top:43.15pt;width:57.95pt;height:49.45pt;z-index:251632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" fillcolor="white [3201]" strokeweight=".5pt">
                <v:textbox>
                  <w:txbxContent>
                    <w:p w14:paraId="2A8C9BB9" w14:textId="444DB10D" w:rsidR="003A0114" w:rsidRPr="00D115ED" w:rsidRDefault="003A0114" w:rsidP="00AD1179">
                      <w:pPr>
                        <w:rPr>
                          <w:sz w:val="12"/>
                          <w:szCs w:val="12"/>
                        </w:rPr>
                      </w:pPr>
                    </w:p>
                  </w:txbxContent>
                </v:textbox>
              </v:shape>
            </w:pict>
          </mc:Fallback>
        </mc:AlternateContent>
      </w:r>
    </w:p>
    <w:p w14:paraId="762653C0" w14:textId="1450EAF7" w:rsidR="00AD1179" w:rsidRDefault="00AD1179" w:rsidP="00A92505">
      <w:pPr>
        <w:pStyle w:val="ListParagraph"/>
      </w:pPr>
    </w:p>
    <w:p w14:paraId="3767DDF8" w14:textId="2CC22856" w:rsidR="00E16022" w:rsidRDefault="003A0114" w:rsidP="00A92505">
      <w:pPr>
        <w:pStyle w:val="ListParagraph"/>
      </w:pPr>
      <w:r w:rsidRPr="00AD1179">
        <w:rPr>
          <w:noProof/>
          <w:lang w:bidi="bn-BD"/>
        </w:rPr>
        <mc:AlternateContent>
          <mc:Choice Requires="wps">
            <w:drawing>
              <wp:anchor distT="0" distB="0" distL="114300" distR="114300" simplePos="0" relativeHeight="251909632" behindDoc="0" locked="0" layoutInCell="1" allowOverlap="1" wp14:anchorId="7D05D5AC" wp14:editId="7C1E5218">
                <wp:simplePos x="0" y="0"/>
                <wp:positionH relativeFrom="column">
                  <wp:posOffset>273354</wp:posOffset>
                </wp:positionH>
                <wp:positionV relativeFrom="paragraph">
                  <wp:posOffset>114935</wp:posOffset>
                </wp:positionV>
                <wp:extent cx="1198880" cy="890270"/>
                <wp:effectExtent l="0" t="0" r="20320" b="24130"/>
                <wp:wrapNone/>
                <wp:docPr id="58" name="Pentagon 58"/>
                <wp:cNvGraphicFramePr/>
                <a:graphic xmlns:a="http://schemas.openxmlformats.org/drawingml/2006/main">
                  <a:graphicData uri="http://schemas.microsoft.com/office/word/2010/wordprocessingShape">
                    <wps:wsp>
                      <wps:cNvSpPr/>
                      <wps:spPr>
                        <a:xfrm>
                          <a:off x="0" y="0"/>
                          <a:ext cx="1198880" cy="890270"/>
                        </a:xfrm>
                        <a:prstGeom prst="homePlat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FB9ACD4" id="Pentagon 58" o:spid="_x0000_s1026" type="#_x0000_t15" style="position:absolute;margin-left:21.5pt;margin-top:9.05pt;width:94.4pt;height:70.1pt;z-index:251909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" adj="13580" fillcolor="#4f81bd [3204]" strokecolor="#243f60 [1604]" strokeweight="2pt"/>
            </w:pict>
          </mc:Fallback>
        </mc:AlternateContent>
      </w:r>
      <w:r w:rsidRPr="003A0114">
        <w:rPr>
          <w:noProof/>
        </w:rPr>
        <mc:AlternateContent>
          <mc:Choice Requires="wps">
            <w:drawing>
              <wp:anchor distT="0" distB="0" distL="114300" distR="114300" simplePos="0" relativeHeight="251769344" behindDoc="0" locked="0" layoutInCell="1" allowOverlap="1" wp14:anchorId="03647308" wp14:editId="0B7BA6F0">
                <wp:simplePos x="0" y="0"/>
                <wp:positionH relativeFrom="column">
                  <wp:posOffset>1921206</wp:posOffset>
                </wp:positionH>
                <wp:positionV relativeFrom="paragraph">
                  <wp:posOffset>90170</wp:posOffset>
                </wp:positionV>
                <wp:extent cx="1198880" cy="890270"/>
                <wp:effectExtent l="0" t="0" r="20320" b="24130"/>
                <wp:wrapNone/>
                <wp:docPr id="27" name="Pentagon 55"/>
                <wp:cNvGraphicFramePr/>
                <a:graphic xmlns:a="http://schemas.openxmlformats.org/drawingml/2006/main">
                  <a:graphicData uri="http://schemas.microsoft.com/office/word/2010/wordprocessingShape">
                    <wps:wsp>
                      <wps:cNvSpPr/>
                      <wps:spPr>
                        <a:xfrm>
                          <a:off x="0" y="0"/>
                          <a:ext cx="1198880" cy="890270"/>
                        </a:xfrm>
                        <a:prstGeom prst="homePlat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1A0CBE2" id="Pentagon 55" o:spid="_x0000_s1026" type="#_x0000_t15" style="position:absolute;margin-left:151.3pt;margin-top:7.1pt;width:94.4pt;height:70.1pt;z-index:251769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" adj="13580" fillcolor="#4f81bd [3204]" strokecolor="#243f60 [1604]" strokeweight="2pt"/>
            </w:pict>
          </mc:Fallback>
        </mc:AlternateContent>
      </w:r>
    </w:p>
    <w:p w14:paraId="26BB3841" w14:textId="41B17D97" w:rsidR="00E16022" w:rsidRDefault="003A0114" w:rsidP="00A92505">
      <w:pPr>
        <w:pStyle w:val="ListParagraph"/>
      </w:pPr>
      <w:r w:rsidRPr="003A0114">
        <w:rPr>
          <w:noProof/>
        </w:rPr>
        <mc:AlternateContent>
          <mc:Choice Requires="wps">
            <w:drawing>
              <wp:anchor distT="0" distB="0" distL="114300" distR="114300" simplePos="0" relativeHeight="251781632" behindDoc="0" locked="0" layoutInCell="1" allowOverlap="1" wp14:anchorId="202DED79" wp14:editId="512BCF9D">
                <wp:simplePos x="0" y="0"/>
                <wp:positionH relativeFrom="column">
                  <wp:posOffset>2019631</wp:posOffset>
                </wp:positionH>
                <wp:positionV relativeFrom="paragraph">
                  <wp:posOffset>81280</wp:posOffset>
                </wp:positionV>
                <wp:extent cx="735965" cy="628015"/>
                <wp:effectExtent l="0" t="0" r="26035" b="19685"/>
                <wp:wrapNone/>
                <wp:docPr id="28" name="Text Box 28"/>
                <wp:cNvGraphicFramePr/>
                <a:graphic xmlns:a="http://schemas.openxmlformats.org/drawingml/2006/main">
                  <a:graphicData uri="http://schemas.microsoft.com/office/word/2010/wordprocessingShape">
                    <wps:wsp>
                      <wps:cNvSpPr txBox="1"/>
                      <wps:spPr>
                        <a:xfrm>
                          <a:off x="0" y="0"/>
                          <a:ext cx="735965" cy="6280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853E15A" w14:textId="77777777" w:rsidR="003A0114" w:rsidRDefault="003A0114" w:rsidP="003A0114">
                            <w:proofErr w:type="spellStart"/>
                            <w:r>
                              <w:t>Jboss</w:t>
                            </w:r>
                            <w:proofErr w:type="spellEnd"/>
                          </w:p>
                          <w:p w14:paraId="016C8C16" w14:textId="7E09E7F1" w:rsidR="003A0114" w:rsidRPr="00D115ED" w:rsidRDefault="003A0114" w:rsidP="003A0114">
                            <w:pPr>
                              <w:rPr>
                                <w:sz w:val="12"/>
                                <w:szCs w:val="12"/>
                              </w:rPr>
                            </w:pPr>
                            <w:r>
                              <w:rPr>
                                <w:sz w:val="12"/>
                                <w:szCs w:val="12"/>
                              </w:rPr>
                              <w:t>Serv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2DED79" id="Text Box 28" o:spid="_x0000_s1030" type="#_x0000_t202" style="position:absolute;left:0;text-align:left;margin-left:159.05pt;margin-top:6.4pt;width:57.95pt;height:49.45pt;z-index:251781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" fillcolor="white [3201]" strokeweight=".5pt">
                <v:textbox>
                  <w:txbxContent>
                    <w:p w14:paraId="5853E15A" w14:textId="77777777" w:rsidR="003A0114" w:rsidRDefault="003A0114" w:rsidP="003A0114">
                      <w:proofErr w:type="spellStart"/>
                      <w:r>
                        <w:t>Jboss</w:t>
                      </w:r>
                      <w:proofErr w:type="spellEnd"/>
                    </w:p>
                    <w:p w14:paraId="016C8C16" w14:textId="7E09E7F1" w:rsidR="003A0114" w:rsidRPr="00D115ED" w:rsidRDefault="003A0114" w:rsidP="003A0114">
                      <w:pPr>
                        <w:rPr>
                          <w:sz w:val="12"/>
                          <w:szCs w:val="12"/>
                        </w:rPr>
                      </w:pPr>
                      <w:r>
                        <w:rPr>
                          <w:sz w:val="12"/>
                          <w:szCs w:val="12"/>
                        </w:rPr>
                        <w:t>Server</w:t>
                      </w:r>
                    </w:p>
                  </w:txbxContent>
                </v:textbox>
              </v:shape>
            </w:pict>
          </mc:Fallback>
        </mc:AlternateContent>
      </w:r>
    </w:p>
    <w:p w14:paraId="7769E230" w14:textId="4F3DCC38" w:rsidR="00E16022" w:rsidRDefault="00E16022" w:rsidP="00A92505">
      <w:pPr>
        <w:pStyle w:val="ListParagraph"/>
      </w:pPr>
    </w:p>
    <w:p w14:paraId="34173DB4" w14:textId="345F071B" w:rsidR="00E16022" w:rsidRDefault="00E16022" w:rsidP="00A92505">
      <w:pPr>
        <w:pStyle w:val="ListParagraph"/>
      </w:pPr>
    </w:p>
    <w:p w14:paraId="7AA6FC60" w14:textId="77777777" w:rsidR="00E16022" w:rsidRDefault="00E16022" w:rsidP="00A92505">
      <w:pPr>
        <w:pStyle w:val="ListParagraph"/>
      </w:pPr>
    </w:p>
    <w:p w14:paraId="732CF4D8" w14:textId="77777777" w:rsidR="00AD1179" w:rsidRDefault="00AD1179" w:rsidP="00A92505">
      <w:pPr>
        <w:pStyle w:val="Heading2"/>
        <w:numPr>
          <w:ilvl w:val="0"/>
          <w:numId w:val="0"/>
        </w:numPr>
        <w:ind w:left="840"/>
      </w:pPr>
    </w:p>
    <w:p w14:paraId="1EB9F9FB" w14:textId="77777777" w:rsidR="00AD1179" w:rsidRDefault="00AD1179" w:rsidP="00A92505">
      <w:pPr>
        <w:pStyle w:val="Heading2"/>
        <w:numPr>
          <w:ilvl w:val="0"/>
          <w:numId w:val="0"/>
        </w:numPr>
        <w:ind w:left="840"/>
      </w:pPr>
    </w:p>
    <w:p w14:paraId="5FB7E13B" w14:textId="77777777" w:rsidR="00D815B8" w:rsidRPr="00342CA8" w:rsidRDefault="00342CA8" w:rsidP="007B29EB">
      <w:pPr>
        <w:pStyle w:val="Heading2"/>
      </w:pPr>
      <w:bookmarkStart w:id="198" w:name="_Toc479290323"/>
      <w:r>
        <w:t>Non Functional</w:t>
      </w:r>
      <w:r w:rsidR="00D815B8">
        <w:t xml:space="preserve"> Requirements</w:t>
      </w:r>
      <w:bookmarkEnd w:id="198"/>
    </w:p>
    <w:p w14:paraId="2C48867A" w14:textId="77777777" w:rsidR="00342CA8" w:rsidRDefault="00342CA8" w:rsidP="00A92505"/>
    <w:p w14:paraId="164D9098" w14:textId="772CC21A" w:rsidR="00D06821" w:rsidRDefault="00D06821" w:rsidP="00A46870">
      <w:pPr>
        <w:pStyle w:val="Heading3"/>
      </w:pPr>
      <w:bookmarkStart w:id="199" w:name="_Toc479290324"/>
      <w:r>
        <w:t>Monitoring</w:t>
      </w:r>
      <w:bookmarkEnd w:id="199"/>
    </w:p>
    <w:p w14:paraId="6704467A" w14:textId="77777777" w:rsidR="00FB5BBE" w:rsidRPr="00FB5BBE" w:rsidRDefault="00FB5BBE" w:rsidP="00A46870"/>
    <w:p w14:paraId="7B6AAD49" w14:textId="38BFE6FF" w:rsidR="00D06821" w:rsidRDefault="00D06821" w:rsidP="00A46870">
      <w:pPr>
        <w:pStyle w:val="Heading3"/>
      </w:pPr>
      <w:bookmarkStart w:id="200" w:name="_Toc479290325"/>
      <w:r>
        <w:t>Logging</w:t>
      </w:r>
      <w:bookmarkEnd w:id="200"/>
    </w:p>
    <w:p w14:paraId="32D5D078" w14:textId="77777777" w:rsidR="00D06821" w:rsidRDefault="00D06821" w:rsidP="00A46870">
      <w:pPr>
        <w:pStyle w:val="ListParagraph"/>
      </w:pPr>
    </w:p>
    <w:p w14:paraId="136E615E" w14:textId="769BA900" w:rsidR="00FB5BBE" w:rsidRDefault="00FB5BBE" w:rsidP="00A46870">
      <w:pPr>
        <w:pStyle w:val="ListParagraph"/>
      </w:pPr>
      <w:r>
        <w:t xml:space="preserve">Logging is MUST for all boundary systems. </w:t>
      </w:r>
    </w:p>
    <w:p w14:paraId="4686D6D6" w14:textId="3CB7CCD0" w:rsidR="00D06821" w:rsidRDefault="00D06821" w:rsidP="00A46870">
      <w:pPr>
        <w:pStyle w:val="Heading3"/>
      </w:pPr>
      <w:bookmarkStart w:id="201" w:name="_Toc479290326"/>
      <w:r>
        <w:t>Performance</w:t>
      </w:r>
      <w:bookmarkEnd w:id="201"/>
    </w:p>
    <w:p w14:paraId="0A1A4AC5" w14:textId="77777777" w:rsidR="00D06821" w:rsidRDefault="00D06821" w:rsidP="00A46870">
      <w:pPr>
        <w:pStyle w:val="ListParagraph"/>
      </w:pPr>
    </w:p>
    <w:p w14:paraId="4FAB5313" w14:textId="77777777" w:rsidR="00D06821" w:rsidRDefault="00D06821" w:rsidP="00A46870"/>
    <w:p w14:paraId="755BBB54" w14:textId="77777777" w:rsidR="000A0D1D" w:rsidRDefault="000A0D1D" w:rsidP="00F84CBE">
      <w:pPr>
        <w:ind w:left="720"/>
      </w:pPr>
    </w:p>
    <w:p w14:paraId="5B2E6A85" w14:textId="77777777" w:rsidR="000A0D1D" w:rsidRDefault="000A0D1D" w:rsidP="00F84CBE">
      <w:pPr>
        <w:ind w:left="720"/>
      </w:pPr>
    </w:p>
    <w:p w14:paraId="1EB94477" w14:textId="77777777" w:rsidR="000A0D1D" w:rsidRDefault="000A0D1D" w:rsidP="00F84CBE">
      <w:pPr>
        <w:ind w:left="720"/>
      </w:pPr>
    </w:p>
    <w:p w14:paraId="6B5798B7" w14:textId="77777777" w:rsidR="00305C59" w:rsidRDefault="000A04A8" w:rsidP="00F84CBE">
      <w:pPr>
        <w:pStyle w:val="Heading1"/>
      </w:pPr>
      <w:bookmarkStart w:id="202" w:name="_Toc479290327"/>
      <w:r>
        <w:t>Issue Log</w:t>
      </w:r>
      <w:bookmarkEnd w:id="202"/>
    </w:p>
    <w:p w14:paraId="1A8A855E" w14:textId="77777777" w:rsidR="00101165" w:rsidRDefault="000A04A8" w:rsidP="000A04A8">
      <w:pPr>
        <w:pStyle w:val="Heading2"/>
      </w:pPr>
      <w:bookmarkStart w:id="203" w:name="_Toc479290328"/>
      <w:r w:rsidRPr="000A04A8">
        <w:t>Open Issues</w:t>
      </w:r>
      <w:bookmarkEnd w:id="2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3"/>
        <w:gridCol w:w="2140"/>
        <w:gridCol w:w="2132"/>
        <w:gridCol w:w="1974"/>
        <w:gridCol w:w="1185"/>
        <w:gridCol w:w="1196"/>
      </w:tblGrid>
      <w:tr w:rsidR="000A04A8" w:rsidRPr="004A36E7" w14:paraId="1A1E1710" w14:textId="77777777" w:rsidTr="003D5427">
        <w:trPr>
          <w:trHeight w:val="379"/>
        </w:trPr>
        <w:tc>
          <w:tcPr>
            <w:tcW w:w="808" w:type="dxa"/>
            <w:shd w:val="clear" w:color="auto" w:fill="C0C0C0"/>
          </w:tcPr>
          <w:p w14:paraId="4F2B1561" w14:textId="77777777" w:rsidR="000A04A8" w:rsidRPr="004A36E7" w:rsidRDefault="000A04A8" w:rsidP="003D5427">
            <w:pPr>
              <w:pStyle w:val="TableHeading"/>
              <w:rPr>
                <w:rFonts w:cs="Arial"/>
              </w:rPr>
            </w:pPr>
            <w:r w:rsidRPr="004A36E7">
              <w:rPr>
                <w:rFonts w:cs="Arial"/>
              </w:rPr>
              <w:t>ID</w:t>
            </w:r>
          </w:p>
        </w:tc>
        <w:tc>
          <w:tcPr>
            <w:tcW w:w="2790" w:type="dxa"/>
            <w:shd w:val="clear" w:color="auto" w:fill="C0C0C0"/>
          </w:tcPr>
          <w:p w14:paraId="42E006DA" w14:textId="77777777" w:rsidR="000A04A8" w:rsidRPr="004A36E7" w:rsidRDefault="000A04A8" w:rsidP="003D5427">
            <w:pPr>
              <w:pStyle w:val="TableHeading"/>
              <w:rPr>
                <w:rFonts w:cs="Arial"/>
              </w:rPr>
            </w:pPr>
            <w:r w:rsidRPr="004A36E7">
              <w:rPr>
                <w:rFonts w:cs="Arial"/>
              </w:rPr>
              <w:t>Issue</w:t>
            </w:r>
          </w:p>
        </w:tc>
        <w:tc>
          <w:tcPr>
            <w:tcW w:w="2510" w:type="dxa"/>
            <w:shd w:val="clear" w:color="auto" w:fill="C0C0C0"/>
          </w:tcPr>
          <w:p w14:paraId="2773A027" w14:textId="77777777" w:rsidR="000A04A8" w:rsidRPr="004A36E7" w:rsidRDefault="000A04A8" w:rsidP="003D5427">
            <w:pPr>
              <w:pStyle w:val="TableHeading"/>
              <w:rPr>
                <w:rFonts w:cs="Arial"/>
              </w:rPr>
            </w:pPr>
            <w:r w:rsidRPr="004A36E7">
              <w:rPr>
                <w:rFonts w:cs="Arial"/>
              </w:rPr>
              <w:t>Resolution</w:t>
            </w:r>
          </w:p>
        </w:tc>
        <w:tc>
          <w:tcPr>
            <w:tcW w:w="2100" w:type="dxa"/>
            <w:shd w:val="clear" w:color="auto" w:fill="C0C0C0"/>
          </w:tcPr>
          <w:p w14:paraId="19D3D289" w14:textId="77777777" w:rsidR="000A04A8" w:rsidRPr="004A36E7" w:rsidRDefault="000A04A8" w:rsidP="003D5427">
            <w:pPr>
              <w:pStyle w:val="TableHeading"/>
              <w:rPr>
                <w:rFonts w:cs="Arial"/>
              </w:rPr>
            </w:pPr>
            <w:r w:rsidRPr="004A36E7">
              <w:rPr>
                <w:rFonts w:cs="Arial"/>
              </w:rPr>
              <w:t>Responsibility</w:t>
            </w:r>
          </w:p>
        </w:tc>
        <w:tc>
          <w:tcPr>
            <w:tcW w:w="1294" w:type="dxa"/>
            <w:shd w:val="clear" w:color="auto" w:fill="C0C0C0"/>
          </w:tcPr>
          <w:p w14:paraId="6E40877E" w14:textId="77777777" w:rsidR="000A04A8" w:rsidRPr="004A36E7" w:rsidRDefault="000A04A8" w:rsidP="003D5427">
            <w:pPr>
              <w:pStyle w:val="TableHeading"/>
              <w:rPr>
                <w:rFonts w:cs="Arial"/>
              </w:rPr>
            </w:pPr>
            <w:r w:rsidRPr="004A36E7">
              <w:rPr>
                <w:rFonts w:cs="Arial"/>
              </w:rPr>
              <w:t>Target Date</w:t>
            </w:r>
          </w:p>
        </w:tc>
        <w:tc>
          <w:tcPr>
            <w:tcW w:w="1294" w:type="dxa"/>
            <w:shd w:val="clear" w:color="auto" w:fill="C0C0C0"/>
          </w:tcPr>
          <w:p w14:paraId="3C9ACFAE" w14:textId="77777777" w:rsidR="000A04A8" w:rsidRPr="004A36E7" w:rsidRDefault="000A04A8" w:rsidP="003D5427">
            <w:pPr>
              <w:pStyle w:val="TableHeading"/>
              <w:rPr>
                <w:rFonts w:cs="Arial"/>
              </w:rPr>
            </w:pPr>
            <w:r w:rsidRPr="004A36E7">
              <w:rPr>
                <w:rFonts w:cs="Arial"/>
              </w:rPr>
              <w:t>Impact Date</w:t>
            </w:r>
          </w:p>
        </w:tc>
      </w:tr>
      <w:tr w:rsidR="000A04A8" w:rsidRPr="004A36E7" w14:paraId="3673C2B3" w14:textId="77777777" w:rsidTr="003D5427">
        <w:trPr>
          <w:trHeight w:val="380"/>
        </w:trPr>
        <w:tc>
          <w:tcPr>
            <w:tcW w:w="808" w:type="dxa"/>
          </w:tcPr>
          <w:p w14:paraId="0F6773EB" w14:textId="77777777" w:rsidR="000A04A8" w:rsidRPr="004A36E7" w:rsidRDefault="00644A25" w:rsidP="003D5427">
            <w:pPr>
              <w:pStyle w:val="BodyText"/>
              <w:rPr>
                <w:rFonts w:cs="Arial"/>
              </w:rPr>
            </w:pPr>
            <w:r>
              <w:rPr>
                <w:rFonts w:cs="Arial"/>
              </w:rPr>
              <w:t>1</w:t>
            </w:r>
          </w:p>
        </w:tc>
        <w:tc>
          <w:tcPr>
            <w:tcW w:w="2790" w:type="dxa"/>
          </w:tcPr>
          <w:p w14:paraId="0ED6AD34" w14:textId="77777777" w:rsidR="000A04A8" w:rsidRPr="004A36E7" w:rsidRDefault="000A04A8" w:rsidP="003D5427">
            <w:pPr>
              <w:pStyle w:val="BodyText"/>
              <w:rPr>
                <w:rFonts w:cs="Arial"/>
              </w:rPr>
            </w:pPr>
          </w:p>
        </w:tc>
        <w:tc>
          <w:tcPr>
            <w:tcW w:w="2510" w:type="dxa"/>
          </w:tcPr>
          <w:p w14:paraId="5CBF6B85" w14:textId="77777777" w:rsidR="000A04A8" w:rsidRPr="004A36E7" w:rsidRDefault="000A04A8" w:rsidP="003D5427">
            <w:pPr>
              <w:pStyle w:val="BodyText"/>
              <w:rPr>
                <w:rFonts w:cs="Arial"/>
              </w:rPr>
            </w:pPr>
          </w:p>
        </w:tc>
        <w:tc>
          <w:tcPr>
            <w:tcW w:w="2100" w:type="dxa"/>
          </w:tcPr>
          <w:p w14:paraId="368CC008" w14:textId="77777777" w:rsidR="000A04A8" w:rsidRPr="004A36E7" w:rsidRDefault="000A04A8" w:rsidP="003D5427">
            <w:pPr>
              <w:pStyle w:val="BodyText"/>
              <w:rPr>
                <w:rFonts w:cs="Arial"/>
              </w:rPr>
            </w:pPr>
          </w:p>
        </w:tc>
        <w:tc>
          <w:tcPr>
            <w:tcW w:w="1294" w:type="dxa"/>
          </w:tcPr>
          <w:p w14:paraId="50AFD044" w14:textId="77777777" w:rsidR="000A04A8" w:rsidRPr="004A36E7" w:rsidRDefault="000A04A8" w:rsidP="003D5427">
            <w:pPr>
              <w:pStyle w:val="BodyText"/>
              <w:rPr>
                <w:rFonts w:cs="Arial"/>
              </w:rPr>
            </w:pPr>
          </w:p>
        </w:tc>
        <w:tc>
          <w:tcPr>
            <w:tcW w:w="1294" w:type="dxa"/>
          </w:tcPr>
          <w:p w14:paraId="03D5A6FC" w14:textId="77777777" w:rsidR="000A04A8" w:rsidRPr="004A36E7" w:rsidRDefault="000A04A8" w:rsidP="003D5427">
            <w:pPr>
              <w:pStyle w:val="BodyText"/>
              <w:rPr>
                <w:rFonts w:cs="Arial"/>
              </w:rPr>
            </w:pPr>
          </w:p>
        </w:tc>
      </w:tr>
      <w:tr w:rsidR="000A04A8" w:rsidRPr="004A36E7" w14:paraId="6D56406E" w14:textId="77777777" w:rsidTr="003D5427">
        <w:trPr>
          <w:trHeight w:val="380"/>
        </w:trPr>
        <w:tc>
          <w:tcPr>
            <w:tcW w:w="808" w:type="dxa"/>
          </w:tcPr>
          <w:p w14:paraId="12012CDD" w14:textId="77777777" w:rsidR="000A04A8" w:rsidRPr="004A36E7" w:rsidRDefault="000A04A8" w:rsidP="003D5427">
            <w:pPr>
              <w:pStyle w:val="BodyText"/>
              <w:rPr>
                <w:rFonts w:cs="Arial"/>
              </w:rPr>
            </w:pPr>
          </w:p>
        </w:tc>
        <w:tc>
          <w:tcPr>
            <w:tcW w:w="2790" w:type="dxa"/>
          </w:tcPr>
          <w:p w14:paraId="5222D9F9" w14:textId="77777777" w:rsidR="000A04A8" w:rsidRPr="004A36E7" w:rsidRDefault="000A04A8" w:rsidP="003D5427">
            <w:pPr>
              <w:pStyle w:val="BodyText"/>
              <w:rPr>
                <w:rFonts w:cs="Arial"/>
              </w:rPr>
            </w:pPr>
          </w:p>
        </w:tc>
        <w:tc>
          <w:tcPr>
            <w:tcW w:w="2510" w:type="dxa"/>
          </w:tcPr>
          <w:p w14:paraId="1E110E6F" w14:textId="77777777" w:rsidR="000A04A8" w:rsidRPr="004A36E7" w:rsidRDefault="000A04A8" w:rsidP="003D5427">
            <w:pPr>
              <w:pStyle w:val="BodyText"/>
              <w:rPr>
                <w:rFonts w:cs="Arial"/>
              </w:rPr>
            </w:pPr>
          </w:p>
        </w:tc>
        <w:tc>
          <w:tcPr>
            <w:tcW w:w="2100" w:type="dxa"/>
          </w:tcPr>
          <w:p w14:paraId="0F637E29" w14:textId="77777777" w:rsidR="000A04A8" w:rsidRPr="004A36E7" w:rsidRDefault="000A04A8" w:rsidP="003D5427">
            <w:pPr>
              <w:pStyle w:val="BodyText"/>
              <w:rPr>
                <w:rFonts w:cs="Arial"/>
              </w:rPr>
            </w:pPr>
          </w:p>
        </w:tc>
        <w:tc>
          <w:tcPr>
            <w:tcW w:w="1294" w:type="dxa"/>
          </w:tcPr>
          <w:p w14:paraId="76EBA975" w14:textId="77777777" w:rsidR="000A04A8" w:rsidRPr="004A36E7" w:rsidRDefault="000A04A8" w:rsidP="003D5427">
            <w:pPr>
              <w:pStyle w:val="BodyText"/>
              <w:rPr>
                <w:rFonts w:cs="Arial"/>
              </w:rPr>
            </w:pPr>
          </w:p>
        </w:tc>
        <w:tc>
          <w:tcPr>
            <w:tcW w:w="1294" w:type="dxa"/>
          </w:tcPr>
          <w:p w14:paraId="49D0E10B" w14:textId="77777777" w:rsidR="000A04A8" w:rsidRPr="004A36E7" w:rsidRDefault="000A04A8" w:rsidP="003D5427">
            <w:pPr>
              <w:pStyle w:val="BodyText"/>
              <w:rPr>
                <w:rFonts w:cs="Arial"/>
              </w:rPr>
            </w:pPr>
          </w:p>
        </w:tc>
      </w:tr>
      <w:tr w:rsidR="000A04A8" w:rsidRPr="004A36E7" w14:paraId="43862715" w14:textId="77777777" w:rsidTr="003D5427">
        <w:trPr>
          <w:trHeight w:val="380"/>
        </w:trPr>
        <w:tc>
          <w:tcPr>
            <w:tcW w:w="808" w:type="dxa"/>
          </w:tcPr>
          <w:p w14:paraId="20F2A935" w14:textId="77777777" w:rsidR="000A04A8" w:rsidRPr="004A36E7" w:rsidRDefault="000A04A8" w:rsidP="003D5427">
            <w:pPr>
              <w:pStyle w:val="BodyText"/>
              <w:rPr>
                <w:rFonts w:cs="Arial"/>
              </w:rPr>
            </w:pPr>
          </w:p>
        </w:tc>
        <w:tc>
          <w:tcPr>
            <w:tcW w:w="2790" w:type="dxa"/>
          </w:tcPr>
          <w:p w14:paraId="185229CD" w14:textId="77777777" w:rsidR="000A04A8" w:rsidRDefault="000A04A8" w:rsidP="003D5427">
            <w:pPr>
              <w:pStyle w:val="BodyText"/>
              <w:rPr>
                <w:rFonts w:cs="Arial"/>
              </w:rPr>
            </w:pPr>
          </w:p>
        </w:tc>
        <w:tc>
          <w:tcPr>
            <w:tcW w:w="2510" w:type="dxa"/>
          </w:tcPr>
          <w:p w14:paraId="231A6542" w14:textId="77777777" w:rsidR="000A04A8" w:rsidRPr="004A36E7" w:rsidRDefault="000A04A8" w:rsidP="003D5427">
            <w:pPr>
              <w:pStyle w:val="BodyText"/>
              <w:rPr>
                <w:rFonts w:cs="Arial"/>
              </w:rPr>
            </w:pPr>
          </w:p>
        </w:tc>
        <w:tc>
          <w:tcPr>
            <w:tcW w:w="2100" w:type="dxa"/>
          </w:tcPr>
          <w:p w14:paraId="46AB48E7" w14:textId="77777777" w:rsidR="000A04A8" w:rsidRPr="004A36E7" w:rsidRDefault="000A04A8" w:rsidP="003D5427">
            <w:pPr>
              <w:pStyle w:val="BodyText"/>
              <w:rPr>
                <w:rFonts w:cs="Arial"/>
              </w:rPr>
            </w:pPr>
          </w:p>
        </w:tc>
        <w:tc>
          <w:tcPr>
            <w:tcW w:w="1294" w:type="dxa"/>
          </w:tcPr>
          <w:p w14:paraId="34189B0A" w14:textId="77777777" w:rsidR="000A04A8" w:rsidRPr="004A36E7" w:rsidRDefault="000A04A8" w:rsidP="003D5427">
            <w:pPr>
              <w:pStyle w:val="BodyText"/>
              <w:rPr>
                <w:rFonts w:cs="Arial"/>
              </w:rPr>
            </w:pPr>
          </w:p>
        </w:tc>
        <w:tc>
          <w:tcPr>
            <w:tcW w:w="1294" w:type="dxa"/>
          </w:tcPr>
          <w:p w14:paraId="2F008F4C" w14:textId="77777777" w:rsidR="000A04A8" w:rsidRPr="004A36E7" w:rsidRDefault="000A04A8" w:rsidP="003D5427">
            <w:pPr>
              <w:pStyle w:val="BodyText"/>
              <w:rPr>
                <w:rFonts w:cs="Arial"/>
              </w:rPr>
            </w:pPr>
          </w:p>
        </w:tc>
      </w:tr>
      <w:tr w:rsidR="000A04A8" w:rsidRPr="004A36E7" w14:paraId="4E0A84A7" w14:textId="77777777" w:rsidTr="003D5427">
        <w:trPr>
          <w:trHeight w:val="380"/>
        </w:trPr>
        <w:tc>
          <w:tcPr>
            <w:tcW w:w="808" w:type="dxa"/>
          </w:tcPr>
          <w:p w14:paraId="0C962D9E" w14:textId="77777777" w:rsidR="000A04A8" w:rsidRDefault="000A04A8" w:rsidP="003D5427">
            <w:pPr>
              <w:pStyle w:val="BodyText"/>
              <w:rPr>
                <w:rFonts w:cs="Arial"/>
              </w:rPr>
            </w:pPr>
          </w:p>
        </w:tc>
        <w:tc>
          <w:tcPr>
            <w:tcW w:w="2790" w:type="dxa"/>
          </w:tcPr>
          <w:p w14:paraId="7860C9D5" w14:textId="77777777" w:rsidR="000A04A8" w:rsidRDefault="000A04A8" w:rsidP="003D5427">
            <w:pPr>
              <w:pStyle w:val="BodyText"/>
              <w:rPr>
                <w:rFonts w:cs="Arial"/>
              </w:rPr>
            </w:pPr>
          </w:p>
        </w:tc>
        <w:tc>
          <w:tcPr>
            <w:tcW w:w="2510" w:type="dxa"/>
          </w:tcPr>
          <w:p w14:paraId="342BDC80" w14:textId="77777777" w:rsidR="000A04A8" w:rsidRPr="004A36E7" w:rsidRDefault="000A04A8" w:rsidP="003D5427">
            <w:pPr>
              <w:pStyle w:val="BodyText"/>
              <w:rPr>
                <w:rFonts w:cs="Arial"/>
              </w:rPr>
            </w:pPr>
          </w:p>
        </w:tc>
        <w:tc>
          <w:tcPr>
            <w:tcW w:w="2100" w:type="dxa"/>
          </w:tcPr>
          <w:p w14:paraId="11B6F88A" w14:textId="77777777" w:rsidR="000A04A8" w:rsidRPr="004A36E7" w:rsidRDefault="000A04A8" w:rsidP="003D5427">
            <w:pPr>
              <w:pStyle w:val="BodyText"/>
              <w:rPr>
                <w:rFonts w:cs="Arial"/>
              </w:rPr>
            </w:pPr>
          </w:p>
        </w:tc>
        <w:tc>
          <w:tcPr>
            <w:tcW w:w="1294" w:type="dxa"/>
          </w:tcPr>
          <w:p w14:paraId="33697809" w14:textId="77777777" w:rsidR="000A04A8" w:rsidRPr="004A36E7" w:rsidRDefault="000A04A8" w:rsidP="003D5427">
            <w:pPr>
              <w:pStyle w:val="BodyText"/>
              <w:rPr>
                <w:rFonts w:cs="Arial"/>
              </w:rPr>
            </w:pPr>
          </w:p>
        </w:tc>
        <w:tc>
          <w:tcPr>
            <w:tcW w:w="1294" w:type="dxa"/>
          </w:tcPr>
          <w:p w14:paraId="702ECA0F" w14:textId="77777777" w:rsidR="000A04A8" w:rsidRPr="004A36E7" w:rsidRDefault="000A04A8" w:rsidP="003D5427">
            <w:pPr>
              <w:pStyle w:val="BodyText"/>
              <w:rPr>
                <w:rFonts w:cs="Arial"/>
              </w:rPr>
            </w:pPr>
          </w:p>
        </w:tc>
      </w:tr>
    </w:tbl>
    <w:p w14:paraId="048FE765" w14:textId="77777777" w:rsidR="000A04A8" w:rsidRPr="000A04A8" w:rsidRDefault="000A04A8" w:rsidP="000A04A8"/>
    <w:p w14:paraId="1FACB050" w14:textId="77777777" w:rsidR="000A04A8" w:rsidRDefault="000A04A8" w:rsidP="000A04A8">
      <w:pPr>
        <w:pStyle w:val="Heading2"/>
      </w:pPr>
      <w:bookmarkStart w:id="204" w:name="_Toc479290329"/>
      <w:r w:rsidRPr="000A04A8">
        <w:lastRenderedPageBreak/>
        <w:t>Closed Issues</w:t>
      </w:r>
      <w:bookmarkEnd w:id="2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3"/>
        <w:gridCol w:w="2140"/>
        <w:gridCol w:w="2132"/>
        <w:gridCol w:w="1974"/>
        <w:gridCol w:w="1185"/>
        <w:gridCol w:w="1196"/>
      </w:tblGrid>
      <w:tr w:rsidR="000A04A8" w:rsidRPr="004A36E7" w14:paraId="42742F1B" w14:textId="77777777" w:rsidTr="003D5427">
        <w:trPr>
          <w:trHeight w:val="379"/>
        </w:trPr>
        <w:tc>
          <w:tcPr>
            <w:tcW w:w="808" w:type="dxa"/>
            <w:shd w:val="clear" w:color="auto" w:fill="C0C0C0"/>
          </w:tcPr>
          <w:p w14:paraId="3EF49D64" w14:textId="77777777" w:rsidR="000A04A8" w:rsidRPr="004A36E7" w:rsidRDefault="000A04A8" w:rsidP="003D5427">
            <w:pPr>
              <w:pStyle w:val="TableHeading"/>
              <w:rPr>
                <w:rFonts w:cs="Arial"/>
              </w:rPr>
            </w:pPr>
            <w:r w:rsidRPr="004A36E7">
              <w:rPr>
                <w:rFonts w:cs="Arial"/>
              </w:rPr>
              <w:t>ID</w:t>
            </w:r>
          </w:p>
        </w:tc>
        <w:tc>
          <w:tcPr>
            <w:tcW w:w="2790" w:type="dxa"/>
            <w:shd w:val="clear" w:color="auto" w:fill="C0C0C0"/>
          </w:tcPr>
          <w:p w14:paraId="4946E53C" w14:textId="77777777" w:rsidR="000A04A8" w:rsidRPr="004A36E7" w:rsidRDefault="000A04A8" w:rsidP="003D5427">
            <w:pPr>
              <w:pStyle w:val="TableHeading"/>
              <w:rPr>
                <w:rFonts w:cs="Arial"/>
              </w:rPr>
            </w:pPr>
            <w:r w:rsidRPr="004A36E7">
              <w:rPr>
                <w:rFonts w:cs="Arial"/>
              </w:rPr>
              <w:t>Issue</w:t>
            </w:r>
          </w:p>
        </w:tc>
        <w:tc>
          <w:tcPr>
            <w:tcW w:w="2510" w:type="dxa"/>
            <w:shd w:val="clear" w:color="auto" w:fill="C0C0C0"/>
          </w:tcPr>
          <w:p w14:paraId="3FD51BD1" w14:textId="77777777" w:rsidR="000A04A8" w:rsidRPr="004A36E7" w:rsidRDefault="000A04A8" w:rsidP="003D5427">
            <w:pPr>
              <w:pStyle w:val="TableHeading"/>
              <w:rPr>
                <w:rFonts w:cs="Arial"/>
              </w:rPr>
            </w:pPr>
            <w:r w:rsidRPr="004A36E7">
              <w:rPr>
                <w:rFonts w:cs="Arial"/>
              </w:rPr>
              <w:t>Resolution</w:t>
            </w:r>
          </w:p>
        </w:tc>
        <w:tc>
          <w:tcPr>
            <w:tcW w:w="2100" w:type="dxa"/>
            <w:shd w:val="clear" w:color="auto" w:fill="C0C0C0"/>
          </w:tcPr>
          <w:p w14:paraId="6D9905C7" w14:textId="77777777" w:rsidR="000A04A8" w:rsidRPr="004A36E7" w:rsidRDefault="000A04A8" w:rsidP="003D5427">
            <w:pPr>
              <w:pStyle w:val="TableHeading"/>
              <w:rPr>
                <w:rFonts w:cs="Arial"/>
              </w:rPr>
            </w:pPr>
            <w:r w:rsidRPr="004A36E7">
              <w:rPr>
                <w:rFonts w:cs="Arial"/>
              </w:rPr>
              <w:t>Responsibility</w:t>
            </w:r>
          </w:p>
        </w:tc>
        <w:tc>
          <w:tcPr>
            <w:tcW w:w="1294" w:type="dxa"/>
            <w:shd w:val="clear" w:color="auto" w:fill="C0C0C0"/>
          </w:tcPr>
          <w:p w14:paraId="227F8FDE" w14:textId="77777777" w:rsidR="000A04A8" w:rsidRPr="004A36E7" w:rsidRDefault="000A04A8" w:rsidP="003D5427">
            <w:pPr>
              <w:pStyle w:val="TableHeading"/>
              <w:rPr>
                <w:rFonts w:cs="Arial"/>
              </w:rPr>
            </w:pPr>
            <w:r w:rsidRPr="004A36E7">
              <w:rPr>
                <w:rFonts w:cs="Arial"/>
              </w:rPr>
              <w:t>Target Date</w:t>
            </w:r>
          </w:p>
        </w:tc>
        <w:tc>
          <w:tcPr>
            <w:tcW w:w="1294" w:type="dxa"/>
            <w:shd w:val="clear" w:color="auto" w:fill="C0C0C0"/>
          </w:tcPr>
          <w:p w14:paraId="12BEF2C5" w14:textId="77777777" w:rsidR="000A04A8" w:rsidRPr="004A36E7" w:rsidRDefault="000A04A8" w:rsidP="003D5427">
            <w:pPr>
              <w:pStyle w:val="TableHeading"/>
              <w:rPr>
                <w:rFonts w:cs="Arial"/>
              </w:rPr>
            </w:pPr>
            <w:r w:rsidRPr="004A36E7">
              <w:rPr>
                <w:rFonts w:cs="Arial"/>
              </w:rPr>
              <w:t>Impact Date</w:t>
            </w:r>
          </w:p>
        </w:tc>
      </w:tr>
      <w:tr w:rsidR="000A04A8" w:rsidRPr="004A36E7" w14:paraId="323131DF" w14:textId="77777777" w:rsidTr="003D5427">
        <w:trPr>
          <w:trHeight w:val="380"/>
        </w:trPr>
        <w:tc>
          <w:tcPr>
            <w:tcW w:w="808" w:type="dxa"/>
          </w:tcPr>
          <w:p w14:paraId="7E3FF9D8" w14:textId="77777777" w:rsidR="000A04A8" w:rsidRPr="004A36E7" w:rsidRDefault="000A04A8" w:rsidP="003D5427">
            <w:pPr>
              <w:pStyle w:val="BodyText"/>
              <w:rPr>
                <w:rFonts w:cs="Arial"/>
              </w:rPr>
            </w:pPr>
          </w:p>
        </w:tc>
        <w:tc>
          <w:tcPr>
            <w:tcW w:w="2790" w:type="dxa"/>
          </w:tcPr>
          <w:p w14:paraId="7760C7E7" w14:textId="77777777" w:rsidR="000A04A8" w:rsidRPr="004A36E7" w:rsidRDefault="000A04A8" w:rsidP="003D5427">
            <w:pPr>
              <w:pStyle w:val="BodyText"/>
              <w:rPr>
                <w:rFonts w:cs="Arial"/>
              </w:rPr>
            </w:pPr>
          </w:p>
        </w:tc>
        <w:tc>
          <w:tcPr>
            <w:tcW w:w="2510" w:type="dxa"/>
          </w:tcPr>
          <w:p w14:paraId="56E1F39C" w14:textId="77777777" w:rsidR="000A04A8" w:rsidRPr="004A36E7" w:rsidRDefault="000A04A8" w:rsidP="003D5427">
            <w:pPr>
              <w:pStyle w:val="BodyText"/>
              <w:rPr>
                <w:rFonts w:cs="Arial"/>
              </w:rPr>
            </w:pPr>
          </w:p>
        </w:tc>
        <w:tc>
          <w:tcPr>
            <w:tcW w:w="2100" w:type="dxa"/>
          </w:tcPr>
          <w:p w14:paraId="354B89E7" w14:textId="77777777" w:rsidR="000A04A8" w:rsidRPr="004A36E7" w:rsidRDefault="000A04A8" w:rsidP="003D5427">
            <w:pPr>
              <w:pStyle w:val="BodyText"/>
              <w:rPr>
                <w:rFonts w:cs="Arial"/>
              </w:rPr>
            </w:pPr>
          </w:p>
        </w:tc>
        <w:tc>
          <w:tcPr>
            <w:tcW w:w="1294" w:type="dxa"/>
          </w:tcPr>
          <w:p w14:paraId="2DF641C7" w14:textId="77777777" w:rsidR="000A04A8" w:rsidRPr="004A36E7" w:rsidRDefault="000A04A8" w:rsidP="003D5427">
            <w:pPr>
              <w:pStyle w:val="BodyText"/>
              <w:rPr>
                <w:rFonts w:cs="Arial"/>
              </w:rPr>
            </w:pPr>
          </w:p>
        </w:tc>
        <w:tc>
          <w:tcPr>
            <w:tcW w:w="1294" w:type="dxa"/>
          </w:tcPr>
          <w:p w14:paraId="5B46477B" w14:textId="77777777" w:rsidR="000A04A8" w:rsidRPr="004A36E7" w:rsidRDefault="000A04A8" w:rsidP="003D5427">
            <w:pPr>
              <w:pStyle w:val="BodyText"/>
              <w:rPr>
                <w:rFonts w:cs="Arial"/>
              </w:rPr>
            </w:pPr>
          </w:p>
        </w:tc>
      </w:tr>
      <w:tr w:rsidR="000A04A8" w:rsidRPr="004A36E7" w14:paraId="15C9B342" w14:textId="77777777" w:rsidTr="003D5427">
        <w:trPr>
          <w:trHeight w:val="380"/>
        </w:trPr>
        <w:tc>
          <w:tcPr>
            <w:tcW w:w="808" w:type="dxa"/>
          </w:tcPr>
          <w:p w14:paraId="2452F8FA" w14:textId="77777777" w:rsidR="000A04A8" w:rsidRPr="004A36E7" w:rsidRDefault="000A04A8" w:rsidP="003D5427">
            <w:pPr>
              <w:pStyle w:val="BodyText"/>
              <w:rPr>
                <w:rFonts w:cs="Arial"/>
              </w:rPr>
            </w:pPr>
          </w:p>
        </w:tc>
        <w:tc>
          <w:tcPr>
            <w:tcW w:w="2790" w:type="dxa"/>
          </w:tcPr>
          <w:p w14:paraId="1E2654CE" w14:textId="77777777" w:rsidR="000A04A8" w:rsidRPr="004A36E7" w:rsidRDefault="000A04A8" w:rsidP="003D5427">
            <w:pPr>
              <w:pStyle w:val="BodyText"/>
              <w:rPr>
                <w:rFonts w:cs="Arial"/>
              </w:rPr>
            </w:pPr>
          </w:p>
        </w:tc>
        <w:tc>
          <w:tcPr>
            <w:tcW w:w="2510" w:type="dxa"/>
          </w:tcPr>
          <w:p w14:paraId="3F902F57" w14:textId="77777777" w:rsidR="000A04A8" w:rsidRPr="004A36E7" w:rsidRDefault="000A04A8" w:rsidP="003D5427">
            <w:pPr>
              <w:pStyle w:val="BodyText"/>
              <w:rPr>
                <w:rFonts w:cs="Arial"/>
              </w:rPr>
            </w:pPr>
          </w:p>
        </w:tc>
        <w:tc>
          <w:tcPr>
            <w:tcW w:w="2100" w:type="dxa"/>
          </w:tcPr>
          <w:p w14:paraId="1974E18B" w14:textId="77777777" w:rsidR="000A04A8" w:rsidRPr="004A36E7" w:rsidRDefault="000A04A8" w:rsidP="003D5427">
            <w:pPr>
              <w:pStyle w:val="BodyText"/>
              <w:rPr>
                <w:rFonts w:cs="Arial"/>
              </w:rPr>
            </w:pPr>
          </w:p>
        </w:tc>
        <w:tc>
          <w:tcPr>
            <w:tcW w:w="1294" w:type="dxa"/>
          </w:tcPr>
          <w:p w14:paraId="33FD492B" w14:textId="77777777" w:rsidR="000A04A8" w:rsidRPr="004A36E7" w:rsidRDefault="000A04A8" w:rsidP="003D5427">
            <w:pPr>
              <w:pStyle w:val="BodyText"/>
              <w:rPr>
                <w:rFonts w:cs="Arial"/>
              </w:rPr>
            </w:pPr>
          </w:p>
        </w:tc>
        <w:tc>
          <w:tcPr>
            <w:tcW w:w="1294" w:type="dxa"/>
          </w:tcPr>
          <w:p w14:paraId="16ECCEE4" w14:textId="77777777" w:rsidR="000A04A8" w:rsidRPr="004A36E7" w:rsidRDefault="000A04A8" w:rsidP="003D5427">
            <w:pPr>
              <w:pStyle w:val="BodyText"/>
              <w:rPr>
                <w:rFonts w:cs="Arial"/>
              </w:rPr>
            </w:pPr>
          </w:p>
        </w:tc>
      </w:tr>
      <w:tr w:rsidR="000A04A8" w:rsidRPr="004A36E7" w14:paraId="4F72402E" w14:textId="77777777" w:rsidTr="003D5427">
        <w:trPr>
          <w:trHeight w:val="380"/>
        </w:trPr>
        <w:tc>
          <w:tcPr>
            <w:tcW w:w="808" w:type="dxa"/>
          </w:tcPr>
          <w:p w14:paraId="75EEA7D1" w14:textId="77777777" w:rsidR="000A04A8" w:rsidRPr="004A36E7" w:rsidRDefault="000A04A8" w:rsidP="003D5427">
            <w:pPr>
              <w:pStyle w:val="BodyText"/>
              <w:rPr>
                <w:rFonts w:cs="Arial"/>
              </w:rPr>
            </w:pPr>
          </w:p>
        </w:tc>
        <w:tc>
          <w:tcPr>
            <w:tcW w:w="2790" w:type="dxa"/>
          </w:tcPr>
          <w:p w14:paraId="5FA8E9A5" w14:textId="77777777" w:rsidR="000A04A8" w:rsidRDefault="000A04A8" w:rsidP="003D5427">
            <w:pPr>
              <w:pStyle w:val="BodyText"/>
              <w:rPr>
                <w:rFonts w:cs="Arial"/>
              </w:rPr>
            </w:pPr>
          </w:p>
        </w:tc>
        <w:tc>
          <w:tcPr>
            <w:tcW w:w="2510" w:type="dxa"/>
          </w:tcPr>
          <w:p w14:paraId="6E184E5B" w14:textId="77777777" w:rsidR="000A04A8" w:rsidRPr="004A36E7" w:rsidRDefault="000A04A8" w:rsidP="003D5427">
            <w:pPr>
              <w:pStyle w:val="BodyText"/>
              <w:rPr>
                <w:rFonts w:cs="Arial"/>
              </w:rPr>
            </w:pPr>
          </w:p>
        </w:tc>
        <w:tc>
          <w:tcPr>
            <w:tcW w:w="2100" w:type="dxa"/>
          </w:tcPr>
          <w:p w14:paraId="3582FD15" w14:textId="77777777" w:rsidR="000A04A8" w:rsidRPr="004A36E7" w:rsidRDefault="000A04A8" w:rsidP="003D5427">
            <w:pPr>
              <w:pStyle w:val="BodyText"/>
              <w:rPr>
                <w:rFonts w:cs="Arial"/>
              </w:rPr>
            </w:pPr>
          </w:p>
        </w:tc>
        <w:tc>
          <w:tcPr>
            <w:tcW w:w="1294" w:type="dxa"/>
          </w:tcPr>
          <w:p w14:paraId="7D33EA90" w14:textId="77777777" w:rsidR="000A04A8" w:rsidRPr="004A36E7" w:rsidRDefault="000A04A8" w:rsidP="003D5427">
            <w:pPr>
              <w:pStyle w:val="BodyText"/>
              <w:rPr>
                <w:rFonts w:cs="Arial"/>
              </w:rPr>
            </w:pPr>
          </w:p>
        </w:tc>
        <w:tc>
          <w:tcPr>
            <w:tcW w:w="1294" w:type="dxa"/>
          </w:tcPr>
          <w:p w14:paraId="4BBA91A5" w14:textId="77777777" w:rsidR="000A04A8" w:rsidRPr="004A36E7" w:rsidRDefault="000A04A8" w:rsidP="003D5427">
            <w:pPr>
              <w:pStyle w:val="BodyText"/>
              <w:rPr>
                <w:rFonts w:cs="Arial"/>
              </w:rPr>
            </w:pPr>
          </w:p>
        </w:tc>
      </w:tr>
      <w:tr w:rsidR="000A04A8" w:rsidRPr="004A36E7" w14:paraId="3A7385AB" w14:textId="77777777" w:rsidTr="003D5427">
        <w:trPr>
          <w:trHeight w:val="380"/>
        </w:trPr>
        <w:tc>
          <w:tcPr>
            <w:tcW w:w="808" w:type="dxa"/>
          </w:tcPr>
          <w:p w14:paraId="6D150B5C" w14:textId="77777777" w:rsidR="000A04A8" w:rsidRDefault="000A04A8" w:rsidP="003D5427">
            <w:pPr>
              <w:pStyle w:val="BodyText"/>
              <w:rPr>
                <w:rFonts w:cs="Arial"/>
              </w:rPr>
            </w:pPr>
          </w:p>
        </w:tc>
        <w:tc>
          <w:tcPr>
            <w:tcW w:w="2790" w:type="dxa"/>
          </w:tcPr>
          <w:p w14:paraId="5B61C2C7" w14:textId="77777777" w:rsidR="000A04A8" w:rsidRDefault="000A04A8" w:rsidP="003D5427">
            <w:pPr>
              <w:pStyle w:val="BodyText"/>
              <w:rPr>
                <w:rFonts w:cs="Arial"/>
              </w:rPr>
            </w:pPr>
          </w:p>
        </w:tc>
        <w:tc>
          <w:tcPr>
            <w:tcW w:w="2510" w:type="dxa"/>
          </w:tcPr>
          <w:p w14:paraId="507A3DF5" w14:textId="77777777" w:rsidR="000A04A8" w:rsidRPr="004A36E7" w:rsidRDefault="000A04A8" w:rsidP="003D5427">
            <w:pPr>
              <w:pStyle w:val="BodyText"/>
              <w:rPr>
                <w:rFonts w:cs="Arial"/>
              </w:rPr>
            </w:pPr>
          </w:p>
        </w:tc>
        <w:tc>
          <w:tcPr>
            <w:tcW w:w="2100" w:type="dxa"/>
          </w:tcPr>
          <w:p w14:paraId="7CA7CEE5" w14:textId="77777777" w:rsidR="000A04A8" w:rsidRPr="004A36E7" w:rsidRDefault="000A04A8" w:rsidP="003D5427">
            <w:pPr>
              <w:pStyle w:val="BodyText"/>
              <w:rPr>
                <w:rFonts w:cs="Arial"/>
              </w:rPr>
            </w:pPr>
          </w:p>
        </w:tc>
        <w:tc>
          <w:tcPr>
            <w:tcW w:w="1294" w:type="dxa"/>
          </w:tcPr>
          <w:p w14:paraId="4CB920CD" w14:textId="77777777" w:rsidR="000A04A8" w:rsidRPr="004A36E7" w:rsidRDefault="000A04A8" w:rsidP="003D5427">
            <w:pPr>
              <w:pStyle w:val="BodyText"/>
              <w:rPr>
                <w:rFonts w:cs="Arial"/>
              </w:rPr>
            </w:pPr>
          </w:p>
        </w:tc>
        <w:tc>
          <w:tcPr>
            <w:tcW w:w="1294" w:type="dxa"/>
          </w:tcPr>
          <w:p w14:paraId="752C2AD1" w14:textId="77777777" w:rsidR="000A04A8" w:rsidRPr="004A36E7" w:rsidRDefault="000A04A8" w:rsidP="003D5427">
            <w:pPr>
              <w:pStyle w:val="BodyText"/>
              <w:rPr>
                <w:rFonts w:cs="Arial"/>
              </w:rPr>
            </w:pPr>
          </w:p>
        </w:tc>
      </w:tr>
    </w:tbl>
    <w:p w14:paraId="7CDBC0C4" w14:textId="77777777" w:rsidR="000A04A8" w:rsidRPr="000A04A8" w:rsidRDefault="000A04A8" w:rsidP="000A04A8"/>
    <w:p w14:paraId="157F22A1" w14:textId="77777777" w:rsidR="00305C59" w:rsidRPr="000A04A8" w:rsidRDefault="00305C59" w:rsidP="000A04A8">
      <w:pPr>
        <w:spacing w:after="0"/>
        <w:rPr>
          <w:rFonts w:ascii="Segoe UI" w:hAnsi="Segoe UI"/>
          <w:snapToGrid w:val="0"/>
          <w:color w:val="1D1B11" w:themeColor="background2" w:themeShade="1A"/>
          <w:sz w:val="36"/>
        </w:rPr>
      </w:pPr>
    </w:p>
    <w:sectPr w:rsidR="00305C59" w:rsidRPr="000A04A8" w:rsidSect="003E2D7F">
      <w:headerReference w:type="default" r:id="rId20"/>
      <w:footerReference w:type="default" r:id="rId21"/>
      <w:headerReference w:type="first" r:id="rId22"/>
      <w:footerReference w:type="first" r:id="rId23"/>
      <w:type w:val="continuous"/>
      <w:pgSz w:w="12240" w:h="15840"/>
      <w:pgMar w:top="547" w:right="1440" w:bottom="720" w:left="1440" w:header="720" w:footer="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2A1F6A" w14:textId="77777777" w:rsidR="007E0652" w:rsidRDefault="007E0652">
      <w:r>
        <w:separator/>
      </w:r>
    </w:p>
  </w:endnote>
  <w:endnote w:type="continuationSeparator" w:id="0">
    <w:p w14:paraId="32A78AB1" w14:textId="77777777" w:rsidR="007E0652" w:rsidRDefault="007E06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880"/>
      <w:gridCol w:w="3600"/>
      <w:gridCol w:w="2880"/>
    </w:tblGrid>
    <w:tr w:rsidR="003A0114" w:rsidRPr="00BD205A" w14:paraId="460D94CD" w14:textId="77777777" w:rsidTr="0036489C">
      <w:tc>
        <w:tcPr>
          <w:tcW w:w="2880" w:type="dxa"/>
        </w:tcPr>
        <w:p w14:paraId="781B2AD5" w14:textId="25669D82" w:rsidR="003A0114" w:rsidRPr="00F678CB" w:rsidRDefault="003A0114" w:rsidP="00797A1D">
          <w:pPr>
            <w:pStyle w:val="HeaderText"/>
            <w:rPr>
              <w:rFonts w:ascii="Segoe UI" w:hAnsi="Segoe UI" w:cs="Segoe UI"/>
            </w:rPr>
          </w:pPr>
          <w:r w:rsidRPr="00F678CB">
            <w:rPr>
              <w:rFonts w:ascii="Segoe UI" w:hAnsi="Segoe UI" w:cs="Segoe UI"/>
            </w:rPr>
            <w:t xml:space="preserve">Version Date: </w:t>
          </w:r>
          <w:sdt>
            <w:sdtPr>
              <w:rPr>
                <w:rFonts w:ascii="Segoe UI" w:hAnsi="Segoe UI" w:cs="Segoe UI"/>
              </w:rPr>
              <w:alias w:val="Publish Date"/>
              <w:tag w:val=""/>
              <w:id w:val="-166950962"/>
              <w:dataBinding w:prefixMappings="xmlns:ns0='http://schemas.microsoft.com/office/2006/coverPageProps' " w:xpath="/ns0:CoverPageProperties[1]/ns0:PublishDate[1]" w:storeItemID="{55AF091B-3C7A-41E3-B477-F2FDAA23CFDA}"/>
              <w:date w:fullDate="2019-04-25T00:00:00Z">
                <w:dateFormat w:val="M/d/yyyy"/>
                <w:lid w:val="en-US"/>
                <w:storeMappedDataAs w:val="dateTime"/>
                <w:calendar w:val="gregorian"/>
              </w:date>
            </w:sdtPr>
            <w:sdtEndPr/>
            <w:sdtContent>
              <w:r w:rsidR="0040384C">
                <w:rPr>
                  <w:rFonts w:ascii="Segoe UI" w:hAnsi="Segoe UI" w:cs="Segoe UI"/>
                </w:rPr>
                <w:t>4/25/2019</w:t>
              </w:r>
            </w:sdtContent>
          </w:sdt>
        </w:p>
      </w:tc>
      <w:tc>
        <w:tcPr>
          <w:tcW w:w="3600" w:type="dxa"/>
        </w:tcPr>
        <w:p w14:paraId="45473513" w14:textId="0669BD96" w:rsidR="003A0114" w:rsidRPr="00F678CB" w:rsidRDefault="0040384C" w:rsidP="003E2D7F">
          <w:pPr>
            <w:pStyle w:val="HeaderText"/>
            <w:jc w:val="center"/>
            <w:rPr>
              <w:rFonts w:ascii="Segoe UI" w:hAnsi="Segoe UI" w:cs="Segoe UI"/>
            </w:rPr>
          </w:pPr>
          <w:r>
            <w:rPr>
              <w:rFonts w:ascii="Segoe UI" w:hAnsi="Segoe UI" w:cs="Segoe UI"/>
            </w:rPr>
            <w:t>USAA</w:t>
          </w:r>
          <w:r w:rsidR="003A0114">
            <w:rPr>
              <w:rFonts w:ascii="Segoe UI" w:hAnsi="Segoe UI" w:cs="Segoe UI"/>
            </w:rPr>
            <w:t>: Confidential</w:t>
          </w:r>
        </w:p>
      </w:tc>
      <w:tc>
        <w:tcPr>
          <w:tcW w:w="2880" w:type="dxa"/>
        </w:tcPr>
        <w:p w14:paraId="57CBF1F1" w14:textId="27E4A90A" w:rsidR="003A0114" w:rsidRPr="00F678CB" w:rsidRDefault="003A0114" w:rsidP="003E2D7F">
          <w:pPr>
            <w:pStyle w:val="HeaderText"/>
            <w:jc w:val="right"/>
            <w:rPr>
              <w:rFonts w:ascii="Segoe UI" w:hAnsi="Segoe UI" w:cs="Segoe UI"/>
            </w:rPr>
          </w:pPr>
          <w:r w:rsidRPr="00F678CB">
            <w:rPr>
              <w:rFonts w:ascii="Segoe UI" w:hAnsi="Segoe UI" w:cs="Segoe UI"/>
            </w:rPr>
            <w:t xml:space="preserve">Page </w:t>
          </w:r>
          <w:r w:rsidRPr="00F678CB">
            <w:rPr>
              <w:rStyle w:val="PageNumber"/>
              <w:rFonts w:ascii="Segoe UI" w:hAnsi="Segoe UI" w:cs="Segoe UI"/>
            </w:rPr>
            <w:fldChar w:fldCharType="begin"/>
          </w:r>
          <w:r w:rsidRPr="00F678CB">
            <w:rPr>
              <w:rStyle w:val="PageNumber"/>
              <w:rFonts w:ascii="Segoe UI" w:hAnsi="Segoe UI" w:cs="Segoe UI"/>
            </w:rPr>
            <w:instrText xml:space="preserve"> PAGE </w:instrText>
          </w:r>
          <w:r w:rsidRPr="00F678CB">
            <w:rPr>
              <w:rStyle w:val="PageNumber"/>
              <w:rFonts w:ascii="Segoe UI" w:hAnsi="Segoe UI" w:cs="Segoe UI"/>
            </w:rPr>
            <w:fldChar w:fldCharType="separate"/>
          </w:r>
          <w:r w:rsidR="009B2284">
            <w:rPr>
              <w:rStyle w:val="PageNumber"/>
              <w:rFonts w:ascii="Segoe UI" w:hAnsi="Segoe UI" w:cs="Segoe UI"/>
              <w:noProof/>
            </w:rPr>
            <w:t>11</w:t>
          </w:r>
          <w:r w:rsidRPr="00F678CB">
            <w:rPr>
              <w:rStyle w:val="PageNumber"/>
              <w:rFonts w:ascii="Segoe UI" w:hAnsi="Segoe UI" w:cs="Segoe UI"/>
            </w:rPr>
            <w:fldChar w:fldCharType="end"/>
          </w:r>
          <w:r w:rsidRPr="00F678CB">
            <w:rPr>
              <w:rStyle w:val="PageNumber"/>
              <w:rFonts w:ascii="Segoe UI" w:hAnsi="Segoe UI" w:cs="Segoe UI"/>
            </w:rPr>
            <w:t xml:space="preserve"> of </w:t>
          </w:r>
          <w:r w:rsidR="007E0652">
            <w:fldChar w:fldCharType="begin"/>
          </w:r>
          <w:r w:rsidR="007E0652">
            <w:instrText xml:space="preserve"> NUMPAGES   \* MERGEFORMAT </w:instrText>
          </w:r>
          <w:r w:rsidR="007E0652">
            <w:fldChar w:fldCharType="separate"/>
          </w:r>
          <w:r w:rsidR="009B2284" w:rsidRPr="009B2284">
            <w:rPr>
              <w:rStyle w:val="PageNumber"/>
              <w:rFonts w:ascii="Segoe UI" w:hAnsi="Segoe UI" w:cs="Segoe UI"/>
              <w:noProof/>
            </w:rPr>
            <w:t>11</w:t>
          </w:r>
          <w:r w:rsidR="007E0652">
            <w:rPr>
              <w:rStyle w:val="PageNumber"/>
              <w:rFonts w:ascii="Segoe UI" w:hAnsi="Segoe UI" w:cs="Segoe UI"/>
              <w:noProof/>
            </w:rPr>
            <w:fldChar w:fldCharType="end"/>
          </w:r>
          <w:r w:rsidRPr="00F678CB">
            <w:rPr>
              <w:rStyle w:val="PageNumber"/>
              <w:rFonts w:ascii="Segoe UI" w:hAnsi="Segoe UI" w:cs="Segoe UI"/>
            </w:rPr>
            <w:t xml:space="preserve"> </w:t>
          </w:r>
        </w:p>
      </w:tc>
    </w:tr>
  </w:tbl>
  <w:p w14:paraId="121245AE" w14:textId="77777777" w:rsidR="003A0114" w:rsidRDefault="003A0114" w:rsidP="00091DB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8C3217" w14:textId="53CFC2D9" w:rsidR="003A0114" w:rsidRPr="00F678CB" w:rsidRDefault="0040384C" w:rsidP="000C78F8">
    <w:pPr>
      <w:pStyle w:val="HeaderText"/>
      <w:jc w:val="center"/>
      <w:rPr>
        <w:rFonts w:ascii="Segoe UI" w:hAnsi="Segoe UI" w:cs="Segoe UI"/>
        <w:color w:val="1D1B11" w:themeColor="background2" w:themeShade="1A"/>
      </w:rPr>
    </w:pPr>
    <w:r>
      <w:rPr>
        <w:rFonts w:ascii="Segoe UI" w:hAnsi="Segoe UI" w:cs="Segoe UI"/>
        <w:color w:val="1D1B11" w:themeColor="background2" w:themeShade="1A"/>
      </w:rPr>
      <w:t xml:space="preserve">USAA </w:t>
    </w:r>
    <w:r w:rsidR="003A0114">
      <w:rPr>
        <w:rFonts w:ascii="Segoe UI" w:hAnsi="Segoe UI" w:cs="Segoe UI"/>
        <w:color w:val="1D1B11" w:themeColor="background2" w:themeShade="1A"/>
      </w:rPr>
      <w:t>Confidential</w:t>
    </w:r>
  </w:p>
  <w:p w14:paraId="416A97D6" w14:textId="77777777" w:rsidR="003A0114" w:rsidRDefault="003A01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FD7683" w14:textId="77777777" w:rsidR="007E0652" w:rsidRDefault="007E0652">
      <w:r>
        <w:separator/>
      </w:r>
    </w:p>
  </w:footnote>
  <w:footnote w:type="continuationSeparator" w:id="0">
    <w:p w14:paraId="7C8DBFA8" w14:textId="77777777" w:rsidR="007E0652" w:rsidRDefault="007E06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9476" w:type="dxa"/>
      <w:tblBorders>
        <w:top w:val="none" w:sz="0" w:space="0" w:color="auto"/>
        <w:left w:val="none" w:sz="0" w:space="0" w:color="auto"/>
        <w:right w:val="none" w:sz="0" w:space="0" w:color="auto"/>
        <w:insideH w:val="none" w:sz="0" w:space="0" w:color="auto"/>
        <w:insideV w:val="none" w:sz="0" w:space="0" w:color="auto"/>
      </w:tblBorders>
      <w:tblCellMar>
        <w:top w:w="58" w:type="dxa"/>
        <w:left w:w="58" w:type="dxa"/>
        <w:bottom w:w="58" w:type="dxa"/>
        <w:right w:w="58" w:type="dxa"/>
      </w:tblCellMar>
      <w:tblLook w:val="04A0" w:firstRow="1" w:lastRow="0" w:firstColumn="1" w:lastColumn="0" w:noHBand="0" w:noVBand="1"/>
    </w:tblPr>
    <w:tblGrid>
      <w:gridCol w:w="2114"/>
      <w:gridCol w:w="464"/>
      <w:gridCol w:w="6898"/>
    </w:tblGrid>
    <w:tr w:rsidR="003A0114" w:rsidRPr="0095243F" w14:paraId="50D381BF" w14:textId="77777777" w:rsidTr="008E7392">
      <w:trPr>
        <w:trHeight w:val="482"/>
      </w:trPr>
      <w:tc>
        <w:tcPr>
          <w:tcW w:w="2114" w:type="dxa"/>
        </w:tcPr>
        <w:p w14:paraId="319032FF" w14:textId="0FAD7B65" w:rsidR="003A0114" w:rsidRPr="0095243F" w:rsidRDefault="0040384C" w:rsidP="00D46D3A">
          <w:pPr>
            <w:pStyle w:val="HeaderText"/>
          </w:pPr>
          <w:r>
            <w:rPr>
              <w:noProof/>
            </w:rPr>
            <w:drawing>
              <wp:inline distT="0" distB="0" distL="0" distR="0" wp14:anchorId="0D6378F5" wp14:editId="3C240960">
                <wp:extent cx="676275" cy="2857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688551" cy="290937"/>
                        </a:xfrm>
                        <a:prstGeom prst="rect">
                          <a:avLst/>
                        </a:prstGeom>
                      </pic:spPr>
                    </pic:pic>
                  </a:graphicData>
                </a:graphic>
              </wp:inline>
            </w:drawing>
          </w:r>
          <w:r w:rsidR="003A0114">
            <w:t xml:space="preserve"> </w:t>
          </w:r>
        </w:p>
      </w:tc>
      <w:tc>
        <w:tcPr>
          <w:tcW w:w="464" w:type="dxa"/>
          <w:vAlign w:val="center"/>
        </w:tcPr>
        <w:p w14:paraId="0401268C" w14:textId="77777777" w:rsidR="003A0114" w:rsidRDefault="003A0114" w:rsidP="00D46D3A">
          <w:pPr>
            <w:pStyle w:val="HeaderText"/>
            <w:jc w:val="center"/>
          </w:pPr>
        </w:p>
      </w:tc>
      <w:tc>
        <w:tcPr>
          <w:tcW w:w="6898" w:type="dxa"/>
          <w:vAlign w:val="center"/>
        </w:tcPr>
        <w:p w14:paraId="3B308E65" w14:textId="65CB449B" w:rsidR="003A0114" w:rsidRPr="00F678CB" w:rsidRDefault="007E0652" w:rsidP="00D115ED">
          <w:pPr>
            <w:pStyle w:val="HeaderText"/>
            <w:jc w:val="right"/>
            <w:rPr>
              <w:rFonts w:ascii="Segoe UI" w:hAnsi="Segoe UI" w:cs="Segoe UI"/>
            </w:rPr>
          </w:pPr>
          <w:sdt>
            <w:sdtPr>
              <w:rPr>
                <w:rFonts w:ascii="Segoe UI" w:hAnsi="Segoe UI" w:cs="Segoe UI"/>
              </w:rPr>
              <w:alias w:val="Title"/>
              <w:tag w:val=""/>
              <w:id w:val="1270439243"/>
              <w:dataBinding w:prefixMappings="xmlns:ns0='http://purl.org/dc/elements/1.1/' xmlns:ns1='http://schemas.openxmlformats.org/package/2006/metadata/core-properties' " w:xpath="/ns1:coreProperties[1]/ns0:title[1]" w:storeItemID="{6C3C8BC8-F283-45AE-878A-BAB7291924A1}"/>
              <w:text/>
            </w:sdtPr>
            <w:sdtEndPr/>
            <w:sdtContent>
              <w:r w:rsidR="0040384C">
                <w:rPr>
                  <w:rFonts w:ascii="Segoe UI" w:hAnsi="Segoe UI" w:cs="Segoe UI"/>
                </w:rPr>
                <w:t>USAA</w:t>
              </w:r>
            </w:sdtContent>
          </w:sdt>
          <w:r w:rsidR="003A0114" w:rsidRPr="00F678CB">
            <w:rPr>
              <w:rFonts w:ascii="Segoe UI" w:hAnsi="Segoe UI" w:cs="Segoe UI"/>
            </w:rPr>
            <w:br/>
          </w:r>
          <w:sdt>
            <w:sdtPr>
              <w:rPr>
                <w:rFonts w:ascii="Segoe UI" w:hAnsi="Segoe UI" w:cs="Segoe UI"/>
              </w:rPr>
              <w:alias w:val="Category"/>
              <w:tag w:val=""/>
              <w:id w:val="-1856567366"/>
              <w:dataBinding w:prefixMappings="xmlns:ns0='http://purl.org/dc/elements/1.1/' xmlns:ns1='http://schemas.openxmlformats.org/package/2006/metadata/core-properties' " w:xpath="/ns1:coreProperties[1]/ns1:category[1]" w:storeItemID="{6C3C8BC8-F283-45AE-878A-BAB7291924A1}"/>
              <w:text/>
            </w:sdtPr>
            <w:sdtEndPr/>
            <w:sdtContent>
              <w:r w:rsidR="003A0114">
                <w:rPr>
                  <w:rFonts w:ascii="Segoe UI" w:hAnsi="Segoe UI" w:cs="Segoe UI"/>
                </w:rPr>
                <w:t>Technical Specification</w:t>
              </w:r>
            </w:sdtContent>
          </w:sdt>
          <w:r w:rsidR="003A0114" w:rsidRPr="00F678CB">
            <w:rPr>
              <w:rFonts w:ascii="Segoe UI" w:hAnsi="Segoe UI" w:cs="Segoe UI"/>
            </w:rPr>
            <w:t xml:space="preserve"> v</w:t>
          </w:r>
          <w:r>
            <w:fldChar w:fldCharType="begin"/>
          </w:r>
          <w:r>
            <w:instrText xml:space="preserve"> DOCPROPERTY  Version  \* MERGEFORMAT </w:instrText>
          </w:r>
          <w:r>
            <w:fldChar w:fldCharType="separate"/>
          </w:r>
          <w:r w:rsidR="003A0114">
            <w:rPr>
              <w:rFonts w:ascii="Segoe UI" w:hAnsi="Segoe UI" w:cs="Segoe UI"/>
            </w:rPr>
            <w:t>1</w:t>
          </w:r>
          <w:r w:rsidR="003A0114" w:rsidRPr="00F678CB">
            <w:rPr>
              <w:rFonts w:ascii="Segoe UI" w:hAnsi="Segoe UI" w:cs="Segoe UI"/>
            </w:rPr>
            <w:t>.</w:t>
          </w:r>
          <w:r>
            <w:rPr>
              <w:rFonts w:ascii="Segoe UI" w:hAnsi="Segoe UI" w:cs="Segoe UI"/>
            </w:rPr>
            <w:fldChar w:fldCharType="end"/>
          </w:r>
          <w:r w:rsidR="003A0114">
            <w:rPr>
              <w:rFonts w:ascii="Segoe UI" w:hAnsi="Segoe UI" w:cs="Segoe UI"/>
            </w:rPr>
            <w:t>0</w:t>
          </w:r>
        </w:p>
      </w:tc>
    </w:tr>
  </w:tbl>
  <w:p w14:paraId="5D255A0C" w14:textId="77777777" w:rsidR="003A0114" w:rsidRDefault="003A0114" w:rsidP="00091DB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938DF5" w14:textId="62172F1E" w:rsidR="003A0114" w:rsidRDefault="0040384C">
    <w:pPr>
      <w:pStyle w:val="Header"/>
    </w:pPr>
    <w:r>
      <w:rPr>
        <w:noProof/>
      </w:rPr>
      <w:drawing>
        <wp:inline distT="0" distB="0" distL="0" distR="0" wp14:anchorId="2E778643" wp14:editId="7D93D679">
          <wp:extent cx="676275" cy="285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688551" cy="290937"/>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32E00970"/>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3AE242B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D513C3"/>
    <w:multiLevelType w:val="hybridMultilevel"/>
    <w:tmpl w:val="87929668"/>
    <w:lvl w:ilvl="0" w:tplc="A6024146">
      <w:start w:val="1"/>
      <w:numFmt w:val="bullet"/>
      <w:lvlText w:val="•"/>
      <w:lvlJc w:val="left"/>
      <w:pPr>
        <w:tabs>
          <w:tab w:val="num" w:pos="720"/>
        </w:tabs>
        <w:ind w:left="720" w:hanging="360"/>
      </w:pPr>
      <w:rPr>
        <w:rFonts w:ascii="Arial" w:hAnsi="Arial" w:hint="default"/>
      </w:rPr>
    </w:lvl>
    <w:lvl w:ilvl="1" w:tplc="8220A4F2" w:tentative="1">
      <w:start w:val="1"/>
      <w:numFmt w:val="bullet"/>
      <w:lvlText w:val="•"/>
      <w:lvlJc w:val="left"/>
      <w:pPr>
        <w:tabs>
          <w:tab w:val="num" w:pos="1440"/>
        </w:tabs>
        <w:ind w:left="1440" w:hanging="360"/>
      </w:pPr>
      <w:rPr>
        <w:rFonts w:ascii="Arial" w:hAnsi="Arial" w:hint="default"/>
      </w:rPr>
    </w:lvl>
    <w:lvl w:ilvl="2" w:tplc="5156E7A6" w:tentative="1">
      <w:start w:val="1"/>
      <w:numFmt w:val="bullet"/>
      <w:lvlText w:val="•"/>
      <w:lvlJc w:val="left"/>
      <w:pPr>
        <w:tabs>
          <w:tab w:val="num" w:pos="2160"/>
        </w:tabs>
        <w:ind w:left="2160" w:hanging="360"/>
      </w:pPr>
      <w:rPr>
        <w:rFonts w:ascii="Arial" w:hAnsi="Arial" w:hint="default"/>
      </w:rPr>
    </w:lvl>
    <w:lvl w:ilvl="3" w:tplc="762E5F8E" w:tentative="1">
      <w:start w:val="1"/>
      <w:numFmt w:val="bullet"/>
      <w:lvlText w:val="•"/>
      <w:lvlJc w:val="left"/>
      <w:pPr>
        <w:tabs>
          <w:tab w:val="num" w:pos="2880"/>
        </w:tabs>
        <w:ind w:left="2880" w:hanging="360"/>
      </w:pPr>
      <w:rPr>
        <w:rFonts w:ascii="Arial" w:hAnsi="Arial" w:hint="default"/>
      </w:rPr>
    </w:lvl>
    <w:lvl w:ilvl="4" w:tplc="2EB64666" w:tentative="1">
      <w:start w:val="1"/>
      <w:numFmt w:val="bullet"/>
      <w:lvlText w:val="•"/>
      <w:lvlJc w:val="left"/>
      <w:pPr>
        <w:tabs>
          <w:tab w:val="num" w:pos="3600"/>
        </w:tabs>
        <w:ind w:left="3600" w:hanging="360"/>
      </w:pPr>
      <w:rPr>
        <w:rFonts w:ascii="Arial" w:hAnsi="Arial" w:hint="default"/>
      </w:rPr>
    </w:lvl>
    <w:lvl w:ilvl="5" w:tplc="48DEBA0E" w:tentative="1">
      <w:start w:val="1"/>
      <w:numFmt w:val="bullet"/>
      <w:lvlText w:val="•"/>
      <w:lvlJc w:val="left"/>
      <w:pPr>
        <w:tabs>
          <w:tab w:val="num" w:pos="4320"/>
        </w:tabs>
        <w:ind w:left="4320" w:hanging="360"/>
      </w:pPr>
      <w:rPr>
        <w:rFonts w:ascii="Arial" w:hAnsi="Arial" w:hint="default"/>
      </w:rPr>
    </w:lvl>
    <w:lvl w:ilvl="6" w:tplc="416E798C" w:tentative="1">
      <w:start w:val="1"/>
      <w:numFmt w:val="bullet"/>
      <w:lvlText w:val="•"/>
      <w:lvlJc w:val="left"/>
      <w:pPr>
        <w:tabs>
          <w:tab w:val="num" w:pos="5040"/>
        </w:tabs>
        <w:ind w:left="5040" w:hanging="360"/>
      </w:pPr>
      <w:rPr>
        <w:rFonts w:ascii="Arial" w:hAnsi="Arial" w:hint="default"/>
      </w:rPr>
    </w:lvl>
    <w:lvl w:ilvl="7" w:tplc="4BFEE8B2" w:tentative="1">
      <w:start w:val="1"/>
      <w:numFmt w:val="bullet"/>
      <w:lvlText w:val="•"/>
      <w:lvlJc w:val="left"/>
      <w:pPr>
        <w:tabs>
          <w:tab w:val="num" w:pos="5760"/>
        </w:tabs>
        <w:ind w:left="5760" w:hanging="360"/>
      </w:pPr>
      <w:rPr>
        <w:rFonts w:ascii="Arial" w:hAnsi="Arial" w:hint="default"/>
      </w:rPr>
    </w:lvl>
    <w:lvl w:ilvl="8" w:tplc="92F8B252"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7587B77"/>
    <w:multiLevelType w:val="hybridMultilevel"/>
    <w:tmpl w:val="900A621C"/>
    <w:lvl w:ilvl="0" w:tplc="4C04CE28">
      <w:start w:val="1"/>
      <w:numFmt w:val="bullet"/>
      <w:pStyle w:val="TableTextBullet1"/>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0E743BA1"/>
    <w:multiLevelType w:val="multilevel"/>
    <w:tmpl w:val="77B282B2"/>
    <w:lvl w:ilvl="0">
      <w:start w:val="1"/>
      <w:numFmt w:val="decimal"/>
      <w:pStyle w:val="ANSRH1"/>
      <w:lvlText w:val="%1.0"/>
      <w:lvlJc w:val="left"/>
      <w:pPr>
        <w:tabs>
          <w:tab w:val="num" w:pos="432"/>
        </w:tabs>
        <w:ind w:left="432" w:hanging="432"/>
      </w:pPr>
      <w:rPr>
        <w:rFonts w:hint="default"/>
      </w:rPr>
    </w:lvl>
    <w:lvl w:ilvl="1">
      <w:start w:val="1"/>
      <w:numFmt w:val="decimal"/>
      <w:pStyle w:val="ANSRH2"/>
      <w:lvlText w:val="%1.%2."/>
      <w:lvlJc w:val="left"/>
      <w:pPr>
        <w:tabs>
          <w:tab w:val="num" w:pos="720"/>
        </w:tabs>
        <w:ind w:left="0" w:firstLine="0"/>
      </w:pPr>
      <w:rPr>
        <w:rFonts w:hint="default"/>
      </w:rPr>
    </w:lvl>
    <w:lvl w:ilvl="2">
      <w:start w:val="1"/>
      <w:numFmt w:val="decimal"/>
      <w:pStyle w:val="ANSRH3"/>
      <w:lvlText w:val="%1.%2.%3."/>
      <w:lvlJc w:val="left"/>
      <w:pPr>
        <w:tabs>
          <w:tab w:val="num" w:pos="720"/>
        </w:tabs>
        <w:ind w:left="0" w:firstLine="0"/>
      </w:pPr>
      <w:rPr>
        <w:rFonts w:hint="default"/>
      </w:rPr>
    </w:lvl>
    <w:lvl w:ilvl="3">
      <w:start w:val="1"/>
      <w:numFmt w:val="decimal"/>
      <w:pStyle w:val="ANSRH4"/>
      <w:lvlText w:val="4.2.%4"/>
      <w:lvlJc w:val="left"/>
      <w:pPr>
        <w:tabs>
          <w:tab w:val="num" w:pos="1080"/>
        </w:tabs>
        <w:ind w:left="360" w:hanging="360"/>
      </w:pPr>
      <w:rPr>
        <w:rFonts w:hint="default"/>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5" w15:restartNumberingAfterBreak="0">
    <w:nsid w:val="12420F4A"/>
    <w:multiLevelType w:val="hybridMultilevel"/>
    <w:tmpl w:val="28828BDE"/>
    <w:lvl w:ilvl="0" w:tplc="82D4A0A4">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0806BB"/>
    <w:multiLevelType w:val="hybridMultilevel"/>
    <w:tmpl w:val="35D23118"/>
    <w:lvl w:ilvl="0" w:tplc="4C26D7E6">
      <w:start w:val="3"/>
      <w:numFmt w:val="bullet"/>
      <w:lvlText w:val=""/>
      <w:lvlJc w:val="left"/>
      <w:pPr>
        <w:ind w:left="2520" w:hanging="360"/>
      </w:pPr>
      <w:rPr>
        <w:rFonts w:ascii="Symbol" w:eastAsia="Times New Roman" w:hAnsi="Symbol"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 w15:restartNumberingAfterBreak="0">
    <w:nsid w:val="24337714"/>
    <w:multiLevelType w:val="hybridMultilevel"/>
    <w:tmpl w:val="1F30C912"/>
    <w:lvl w:ilvl="0" w:tplc="3D08CC7A">
      <w:start w:val="1"/>
      <w:numFmt w:val="bullet"/>
      <w:pStyle w:val="Bullets3"/>
      <w:lvlText w:val=""/>
      <w:lvlJc w:val="left"/>
      <w:pPr>
        <w:tabs>
          <w:tab w:val="num" w:pos="1080"/>
        </w:tabs>
        <w:ind w:left="1080" w:hanging="360"/>
      </w:pPr>
      <w:rPr>
        <w:rFonts w:ascii="Symbol" w:hAnsi="Symbol" w:hint="default"/>
        <w:b w:val="0"/>
        <w:i w:val="0"/>
        <w:color w:val="000000"/>
        <w:sz w:val="20"/>
        <w:szCs w:val="20"/>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8" w15:restartNumberingAfterBreak="0">
    <w:nsid w:val="27A348F8"/>
    <w:multiLevelType w:val="hybridMultilevel"/>
    <w:tmpl w:val="085896B4"/>
    <w:lvl w:ilvl="0" w:tplc="04090001">
      <w:start w:val="1"/>
      <w:numFmt w:val="bullet"/>
      <w:pStyle w:val="Bullets1"/>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12F249C"/>
    <w:multiLevelType w:val="multilevel"/>
    <w:tmpl w:val="81CAA250"/>
    <w:lvl w:ilvl="0">
      <w:start w:val="2"/>
      <w:numFmt w:val="decimal"/>
      <w:lvlText w:val="%1."/>
      <w:lvlJc w:val="left"/>
      <w:pPr>
        <w:tabs>
          <w:tab w:val="num" w:pos="720"/>
        </w:tabs>
        <w:ind w:left="720" w:hanging="360"/>
      </w:pPr>
      <w:rPr>
        <w:rFonts w:hint="default"/>
      </w:rPr>
    </w:lvl>
    <w:lvl w:ilvl="1">
      <w:start w:val="8"/>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160"/>
        </w:tabs>
        <w:ind w:left="2160" w:hanging="180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10" w15:restartNumberingAfterBreak="0">
    <w:nsid w:val="3D733295"/>
    <w:multiLevelType w:val="hybridMultilevel"/>
    <w:tmpl w:val="3F96C524"/>
    <w:lvl w:ilvl="0" w:tplc="2C24C994">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525A0F86"/>
    <w:multiLevelType w:val="hybridMultilevel"/>
    <w:tmpl w:val="532E84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682137B"/>
    <w:multiLevelType w:val="hybridMultilevel"/>
    <w:tmpl w:val="3C26E984"/>
    <w:lvl w:ilvl="0" w:tplc="0F5A3E7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5C631899"/>
    <w:multiLevelType w:val="hybridMultilevel"/>
    <w:tmpl w:val="D53C01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28339C"/>
    <w:multiLevelType w:val="multilevel"/>
    <w:tmpl w:val="731EDEFA"/>
    <w:lvl w:ilvl="0">
      <w:start w:val="1"/>
      <w:numFmt w:val="decimal"/>
      <w:pStyle w:val="Heading1"/>
      <w:lvlText w:val="%1"/>
      <w:lvlJc w:val="left"/>
      <w:pPr>
        <w:tabs>
          <w:tab w:val="num" w:pos="390"/>
        </w:tabs>
        <w:ind w:left="390" w:hanging="390"/>
      </w:pPr>
      <w:rPr>
        <w:rFonts w:hint="default"/>
        <w:color w:val="auto"/>
      </w:rPr>
    </w:lvl>
    <w:lvl w:ilvl="1">
      <w:start w:val="1"/>
      <w:numFmt w:val="decimal"/>
      <w:pStyle w:val="Heading2"/>
      <w:lvlText w:val="%1.%2"/>
      <w:lvlJc w:val="left"/>
      <w:pPr>
        <w:tabs>
          <w:tab w:val="num" w:pos="840"/>
        </w:tabs>
        <w:ind w:left="840" w:hanging="840"/>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63D527ED"/>
    <w:multiLevelType w:val="hybridMultilevel"/>
    <w:tmpl w:val="CCDEF5A8"/>
    <w:lvl w:ilvl="0" w:tplc="BDF26BFE">
      <w:start w:val="1"/>
      <w:numFmt w:val="bullet"/>
      <w:lvlText w:val="•"/>
      <w:lvlJc w:val="left"/>
      <w:pPr>
        <w:tabs>
          <w:tab w:val="num" w:pos="720"/>
        </w:tabs>
        <w:ind w:left="720" w:hanging="360"/>
      </w:pPr>
      <w:rPr>
        <w:rFonts w:ascii="Arial" w:hAnsi="Arial" w:hint="default"/>
      </w:rPr>
    </w:lvl>
    <w:lvl w:ilvl="1" w:tplc="8968F7B2" w:tentative="1">
      <w:start w:val="1"/>
      <w:numFmt w:val="bullet"/>
      <w:lvlText w:val="•"/>
      <w:lvlJc w:val="left"/>
      <w:pPr>
        <w:tabs>
          <w:tab w:val="num" w:pos="1440"/>
        </w:tabs>
        <w:ind w:left="1440" w:hanging="360"/>
      </w:pPr>
      <w:rPr>
        <w:rFonts w:ascii="Arial" w:hAnsi="Arial" w:hint="default"/>
      </w:rPr>
    </w:lvl>
    <w:lvl w:ilvl="2" w:tplc="26643570" w:tentative="1">
      <w:start w:val="1"/>
      <w:numFmt w:val="bullet"/>
      <w:lvlText w:val="•"/>
      <w:lvlJc w:val="left"/>
      <w:pPr>
        <w:tabs>
          <w:tab w:val="num" w:pos="2160"/>
        </w:tabs>
        <w:ind w:left="2160" w:hanging="360"/>
      </w:pPr>
      <w:rPr>
        <w:rFonts w:ascii="Arial" w:hAnsi="Arial" w:hint="default"/>
      </w:rPr>
    </w:lvl>
    <w:lvl w:ilvl="3" w:tplc="935A5B60" w:tentative="1">
      <w:start w:val="1"/>
      <w:numFmt w:val="bullet"/>
      <w:lvlText w:val="•"/>
      <w:lvlJc w:val="left"/>
      <w:pPr>
        <w:tabs>
          <w:tab w:val="num" w:pos="2880"/>
        </w:tabs>
        <w:ind w:left="2880" w:hanging="360"/>
      </w:pPr>
      <w:rPr>
        <w:rFonts w:ascii="Arial" w:hAnsi="Arial" w:hint="default"/>
      </w:rPr>
    </w:lvl>
    <w:lvl w:ilvl="4" w:tplc="CF9C3A48" w:tentative="1">
      <w:start w:val="1"/>
      <w:numFmt w:val="bullet"/>
      <w:lvlText w:val="•"/>
      <w:lvlJc w:val="left"/>
      <w:pPr>
        <w:tabs>
          <w:tab w:val="num" w:pos="3600"/>
        </w:tabs>
        <w:ind w:left="3600" w:hanging="360"/>
      </w:pPr>
      <w:rPr>
        <w:rFonts w:ascii="Arial" w:hAnsi="Arial" w:hint="default"/>
      </w:rPr>
    </w:lvl>
    <w:lvl w:ilvl="5" w:tplc="374A58F4" w:tentative="1">
      <w:start w:val="1"/>
      <w:numFmt w:val="bullet"/>
      <w:lvlText w:val="•"/>
      <w:lvlJc w:val="left"/>
      <w:pPr>
        <w:tabs>
          <w:tab w:val="num" w:pos="4320"/>
        </w:tabs>
        <w:ind w:left="4320" w:hanging="360"/>
      </w:pPr>
      <w:rPr>
        <w:rFonts w:ascii="Arial" w:hAnsi="Arial" w:hint="default"/>
      </w:rPr>
    </w:lvl>
    <w:lvl w:ilvl="6" w:tplc="1610E970" w:tentative="1">
      <w:start w:val="1"/>
      <w:numFmt w:val="bullet"/>
      <w:lvlText w:val="•"/>
      <w:lvlJc w:val="left"/>
      <w:pPr>
        <w:tabs>
          <w:tab w:val="num" w:pos="5040"/>
        </w:tabs>
        <w:ind w:left="5040" w:hanging="360"/>
      </w:pPr>
      <w:rPr>
        <w:rFonts w:ascii="Arial" w:hAnsi="Arial" w:hint="default"/>
      </w:rPr>
    </w:lvl>
    <w:lvl w:ilvl="7" w:tplc="03A07178" w:tentative="1">
      <w:start w:val="1"/>
      <w:numFmt w:val="bullet"/>
      <w:lvlText w:val="•"/>
      <w:lvlJc w:val="left"/>
      <w:pPr>
        <w:tabs>
          <w:tab w:val="num" w:pos="5760"/>
        </w:tabs>
        <w:ind w:left="5760" w:hanging="360"/>
      </w:pPr>
      <w:rPr>
        <w:rFonts w:ascii="Arial" w:hAnsi="Arial" w:hint="default"/>
      </w:rPr>
    </w:lvl>
    <w:lvl w:ilvl="8" w:tplc="654800E6"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667556F1"/>
    <w:multiLevelType w:val="multilevel"/>
    <w:tmpl w:val="27647AF0"/>
    <w:styleLink w:val="Style1"/>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rPr>
    </w:lvl>
    <w:lvl w:ilvl="2">
      <w:start w:val="1"/>
      <w:numFmt w:val="bullet"/>
      <w:lvlText w:val="o"/>
      <w:lvlJc w:val="left"/>
      <w:pPr>
        <w:tabs>
          <w:tab w:val="num" w:pos="1800"/>
        </w:tabs>
        <w:ind w:left="1800" w:hanging="360"/>
      </w:pPr>
      <w:rPr>
        <w:rFonts w:ascii="Courier New" w:hAnsi="Courier New" w:hint="default"/>
      </w:rPr>
    </w:lvl>
    <w:lvl w:ilvl="3">
      <w:start w:val="1"/>
      <w:numFmt w:val="bullet"/>
      <w:lvlText w:val=""/>
      <w:lvlJc w:val="left"/>
      <w:pPr>
        <w:tabs>
          <w:tab w:val="num" w:pos="2520"/>
        </w:tabs>
        <w:ind w:left="2520" w:hanging="360"/>
      </w:pPr>
      <w:rPr>
        <w:rFonts w:ascii="Wingdings" w:hAnsi="Wingdings"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681A7E11"/>
    <w:multiLevelType w:val="hybridMultilevel"/>
    <w:tmpl w:val="68F84CE8"/>
    <w:lvl w:ilvl="0" w:tplc="6890BF9C">
      <w:start w:val="3"/>
      <w:numFmt w:val="bullet"/>
      <w:lvlText w:val="-"/>
      <w:lvlJc w:val="left"/>
      <w:pPr>
        <w:ind w:left="2520" w:hanging="360"/>
      </w:pPr>
      <w:rPr>
        <w:rFonts w:ascii="Arial" w:eastAsia="Times New Roman" w:hAnsi="Arial"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15:restartNumberingAfterBreak="0">
    <w:nsid w:val="6E881B6A"/>
    <w:multiLevelType w:val="hybridMultilevel"/>
    <w:tmpl w:val="F892919E"/>
    <w:lvl w:ilvl="0" w:tplc="EB303E72">
      <w:start w:val="1"/>
      <w:numFmt w:val="lowerLetter"/>
      <w:pStyle w:val="ListLetter"/>
      <w:lvlText w:val="%1."/>
      <w:lvlJc w:val="left"/>
      <w:pPr>
        <w:ind w:left="1080" w:hanging="360"/>
      </w:pPr>
      <w:rPr>
        <w:rFonts w:hint="default"/>
        <w:color w:val="auto"/>
      </w:rPr>
    </w:lvl>
    <w:lvl w:ilvl="1" w:tplc="04090019">
      <w:start w:val="1"/>
      <w:numFmt w:val="lowerLetter"/>
      <w:lvlText w:val="%2."/>
      <w:lvlJc w:val="left"/>
      <w:pPr>
        <w:ind w:left="1080" w:hanging="360"/>
      </w:pPr>
      <w:rPr>
        <w:rFonts w:hint="default"/>
        <w:color w:val="auto"/>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6EFC7C0A"/>
    <w:multiLevelType w:val="hybridMultilevel"/>
    <w:tmpl w:val="93A6F638"/>
    <w:lvl w:ilvl="0" w:tplc="04090001">
      <w:start w:val="1"/>
      <w:numFmt w:val="bullet"/>
      <w:pStyle w:val="1stlinebulleted"/>
      <w:lvlText w:val=""/>
      <w:lvlJc w:val="left"/>
      <w:pPr>
        <w:tabs>
          <w:tab w:val="num" w:pos="432"/>
        </w:tabs>
        <w:ind w:left="432" w:hanging="144"/>
      </w:pPr>
      <w:rPr>
        <w:rFonts w:ascii="Symbol" w:hAnsi="Symbol" w:hint="default"/>
        <w:sz w:val="12"/>
        <w:szCs w:val="1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755B6AF2"/>
    <w:multiLevelType w:val="hybridMultilevel"/>
    <w:tmpl w:val="917023E6"/>
    <w:lvl w:ilvl="0" w:tplc="28F49902">
      <w:start w:val="1"/>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77A00F8B"/>
    <w:multiLevelType w:val="hybridMultilevel"/>
    <w:tmpl w:val="7CC8819A"/>
    <w:lvl w:ilvl="0" w:tplc="6BFC11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7DDE0574"/>
    <w:multiLevelType w:val="hybridMultilevel"/>
    <w:tmpl w:val="B85AD51A"/>
    <w:lvl w:ilvl="0" w:tplc="C11E43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7E316C94"/>
    <w:multiLevelType w:val="multilevel"/>
    <w:tmpl w:val="11B492C4"/>
    <w:lvl w:ilvl="0">
      <w:start w:val="1"/>
      <w:numFmt w:val="decimal"/>
      <w:pStyle w:val="NumberedList"/>
      <w:lvlText w:val="%1."/>
      <w:lvlJc w:val="left"/>
      <w:pPr>
        <w:ind w:left="1008" w:hanging="648"/>
      </w:pPr>
      <w:rPr>
        <w:rFonts w:hint="default"/>
      </w:rPr>
    </w:lvl>
    <w:lvl w:ilvl="1">
      <w:start w:val="1"/>
      <w:numFmt w:val="lowerLetter"/>
      <w:lvlText w:val="%2."/>
      <w:lvlJc w:val="left"/>
      <w:pPr>
        <w:tabs>
          <w:tab w:val="num" w:pos="1080"/>
        </w:tabs>
        <w:ind w:left="1440" w:hanging="432"/>
      </w:pPr>
      <w:rPr>
        <w:rFonts w:hint="default"/>
      </w:rPr>
    </w:lvl>
    <w:lvl w:ilvl="2">
      <w:start w:val="1"/>
      <w:numFmt w:val="lowerRoman"/>
      <w:lvlText w:val="%3."/>
      <w:lvlJc w:val="left"/>
      <w:pPr>
        <w:ind w:left="1728" w:hanging="288"/>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4"/>
  </w:num>
  <w:num w:numId="2">
    <w:abstractNumId w:val="19"/>
  </w:num>
  <w:num w:numId="3">
    <w:abstractNumId w:val="0"/>
  </w:num>
  <w:num w:numId="4">
    <w:abstractNumId w:val="23"/>
  </w:num>
  <w:num w:numId="5">
    <w:abstractNumId w:val="10"/>
  </w:num>
  <w:num w:numId="6">
    <w:abstractNumId w:val="8"/>
  </w:num>
  <w:num w:numId="7">
    <w:abstractNumId w:val="18"/>
  </w:num>
  <w:num w:numId="8">
    <w:abstractNumId w:val="16"/>
  </w:num>
  <w:num w:numId="9">
    <w:abstractNumId w:val="7"/>
  </w:num>
  <w:num w:numId="10">
    <w:abstractNumId w:val="3"/>
  </w:num>
  <w:num w:numId="11">
    <w:abstractNumId w:val="1"/>
  </w:num>
  <w:num w:numId="12">
    <w:abstractNumId w:val="4"/>
  </w:num>
  <w:num w:numId="13">
    <w:abstractNumId w:val="14"/>
  </w:num>
  <w:num w:numId="14">
    <w:abstractNumId w:val="14"/>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9"/>
  </w:num>
  <w:num w:numId="23">
    <w:abstractNumId w:val="14"/>
  </w:num>
  <w:num w:numId="24">
    <w:abstractNumId w:val="14"/>
  </w:num>
  <w:num w:numId="25">
    <w:abstractNumId w:val="14"/>
  </w:num>
  <w:num w:numId="26">
    <w:abstractNumId w:val="14"/>
  </w:num>
  <w:num w:numId="27">
    <w:abstractNumId w:val="5"/>
  </w:num>
  <w:num w:numId="28">
    <w:abstractNumId w:val="12"/>
  </w:num>
  <w:num w:numId="29">
    <w:abstractNumId w:val="6"/>
  </w:num>
  <w:num w:numId="30">
    <w:abstractNumId w:val="15"/>
  </w:num>
  <w:num w:numId="31">
    <w:abstractNumId w:val="13"/>
  </w:num>
  <w:num w:numId="32">
    <w:abstractNumId w:val="17"/>
  </w:num>
  <w:num w:numId="33">
    <w:abstractNumId w:val="11"/>
  </w:num>
  <w:num w:numId="34">
    <w:abstractNumId w:val="20"/>
  </w:num>
  <w:num w:numId="35">
    <w:abstractNumId w:val="2"/>
  </w:num>
  <w:num w:numId="36">
    <w:abstractNumId w:val="21"/>
  </w:num>
  <w:num w:numId="37">
    <w:abstractNumId w:val="2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7"/>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5592B"/>
    <w:rsid w:val="00000161"/>
    <w:rsid w:val="00000D23"/>
    <w:rsid w:val="00001756"/>
    <w:rsid w:val="00003038"/>
    <w:rsid w:val="000043AF"/>
    <w:rsid w:val="000075DB"/>
    <w:rsid w:val="00010060"/>
    <w:rsid w:val="000133C5"/>
    <w:rsid w:val="000169DF"/>
    <w:rsid w:val="000212F3"/>
    <w:rsid w:val="00023186"/>
    <w:rsid w:val="0002366D"/>
    <w:rsid w:val="00024A62"/>
    <w:rsid w:val="00024CF4"/>
    <w:rsid w:val="000266FE"/>
    <w:rsid w:val="00027D32"/>
    <w:rsid w:val="00030055"/>
    <w:rsid w:val="000301C3"/>
    <w:rsid w:val="00031AD2"/>
    <w:rsid w:val="00033C7A"/>
    <w:rsid w:val="00033FB3"/>
    <w:rsid w:val="000348A3"/>
    <w:rsid w:val="00034945"/>
    <w:rsid w:val="00034A9F"/>
    <w:rsid w:val="00035050"/>
    <w:rsid w:val="00035E89"/>
    <w:rsid w:val="00036705"/>
    <w:rsid w:val="00036A53"/>
    <w:rsid w:val="00036CFB"/>
    <w:rsid w:val="00037319"/>
    <w:rsid w:val="000404B1"/>
    <w:rsid w:val="00040AE0"/>
    <w:rsid w:val="00042E6E"/>
    <w:rsid w:val="0004389C"/>
    <w:rsid w:val="0004414C"/>
    <w:rsid w:val="000459CC"/>
    <w:rsid w:val="00050A61"/>
    <w:rsid w:val="00054373"/>
    <w:rsid w:val="00055DC5"/>
    <w:rsid w:val="00060583"/>
    <w:rsid w:val="0006552D"/>
    <w:rsid w:val="00066B8E"/>
    <w:rsid w:val="00066FD6"/>
    <w:rsid w:val="000671AC"/>
    <w:rsid w:val="000718B2"/>
    <w:rsid w:val="000725F8"/>
    <w:rsid w:val="000730F1"/>
    <w:rsid w:val="0007339A"/>
    <w:rsid w:val="00073C1B"/>
    <w:rsid w:val="00073E24"/>
    <w:rsid w:val="00074500"/>
    <w:rsid w:val="000749F6"/>
    <w:rsid w:val="00075205"/>
    <w:rsid w:val="00076963"/>
    <w:rsid w:val="00077EC0"/>
    <w:rsid w:val="00080B43"/>
    <w:rsid w:val="00082A4B"/>
    <w:rsid w:val="00083973"/>
    <w:rsid w:val="0009101D"/>
    <w:rsid w:val="00091717"/>
    <w:rsid w:val="00091DB5"/>
    <w:rsid w:val="00091ED2"/>
    <w:rsid w:val="000920C5"/>
    <w:rsid w:val="000926B4"/>
    <w:rsid w:val="000A0021"/>
    <w:rsid w:val="000A04A8"/>
    <w:rsid w:val="000A0628"/>
    <w:rsid w:val="000A0D1D"/>
    <w:rsid w:val="000A2A22"/>
    <w:rsid w:val="000A33B2"/>
    <w:rsid w:val="000A40E1"/>
    <w:rsid w:val="000B229E"/>
    <w:rsid w:val="000B3264"/>
    <w:rsid w:val="000B3395"/>
    <w:rsid w:val="000B3963"/>
    <w:rsid w:val="000B5356"/>
    <w:rsid w:val="000B6823"/>
    <w:rsid w:val="000B6A79"/>
    <w:rsid w:val="000B7BFE"/>
    <w:rsid w:val="000B7F9E"/>
    <w:rsid w:val="000C01A0"/>
    <w:rsid w:val="000C107E"/>
    <w:rsid w:val="000C4A19"/>
    <w:rsid w:val="000C573F"/>
    <w:rsid w:val="000C590B"/>
    <w:rsid w:val="000C5DC2"/>
    <w:rsid w:val="000C78F8"/>
    <w:rsid w:val="000D01E2"/>
    <w:rsid w:val="000D2964"/>
    <w:rsid w:val="000D2FCC"/>
    <w:rsid w:val="000D3402"/>
    <w:rsid w:val="000D3A9B"/>
    <w:rsid w:val="000D5986"/>
    <w:rsid w:val="000D69BA"/>
    <w:rsid w:val="000D72FC"/>
    <w:rsid w:val="000D73D1"/>
    <w:rsid w:val="000D7617"/>
    <w:rsid w:val="000D799A"/>
    <w:rsid w:val="000E00BF"/>
    <w:rsid w:val="000E2093"/>
    <w:rsid w:val="000E30E5"/>
    <w:rsid w:val="000E3478"/>
    <w:rsid w:val="000E3791"/>
    <w:rsid w:val="000E409D"/>
    <w:rsid w:val="000E5817"/>
    <w:rsid w:val="000E63B0"/>
    <w:rsid w:val="000E7D49"/>
    <w:rsid w:val="000F28F4"/>
    <w:rsid w:val="000F3F62"/>
    <w:rsid w:val="000F50D3"/>
    <w:rsid w:val="000F5BD9"/>
    <w:rsid w:val="000F71DB"/>
    <w:rsid w:val="000F74E5"/>
    <w:rsid w:val="000F7CC1"/>
    <w:rsid w:val="001005E0"/>
    <w:rsid w:val="00100C4D"/>
    <w:rsid w:val="00100E60"/>
    <w:rsid w:val="00101165"/>
    <w:rsid w:val="001015FF"/>
    <w:rsid w:val="001021BE"/>
    <w:rsid w:val="00103517"/>
    <w:rsid w:val="001040AA"/>
    <w:rsid w:val="00104914"/>
    <w:rsid w:val="00107C2E"/>
    <w:rsid w:val="00107F8A"/>
    <w:rsid w:val="00110B43"/>
    <w:rsid w:val="00112406"/>
    <w:rsid w:val="001124C2"/>
    <w:rsid w:val="00113BFF"/>
    <w:rsid w:val="00114C6E"/>
    <w:rsid w:val="001150FC"/>
    <w:rsid w:val="00115735"/>
    <w:rsid w:val="00115AF6"/>
    <w:rsid w:val="00117BC1"/>
    <w:rsid w:val="001210F7"/>
    <w:rsid w:val="00124573"/>
    <w:rsid w:val="00124B4B"/>
    <w:rsid w:val="001255CC"/>
    <w:rsid w:val="00125D75"/>
    <w:rsid w:val="00125FB6"/>
    <w:rsid w:val="00127271"/>
    <w:rsid w:val="00130926"/>
    <w:rsid w:val="00130C08"/>
    <w:rsid w:val="00130D28"/>
    <w:rsid w:val="00131083"/>
    <w:rsid w:val="0013187E"/>
    <w:rsid w:val="00131AA5"/>
    <w:rsid w:val="00131F6E"/>
    <w:rsid w:val="001322BE"/>
    <w:rsid w:val="0013234F"/>
    <w:rsid w:val="00132A84"/>
    <w:rsid w:val="00132C99"/>
    <w:rsid w:val="00132ED7"/>
    <w:rsid w:val="00133D8A"/>
    <w:rsid w:val="0013664A"/>
    <w:rsid w:val="001371D2"/>
    <w:rsid w:val="0014206A"/>
    <w:rsid w:val="00142617"/>
    <w:rsid w:val="00142DF9"/>
    <w:rsid w:val="00143EF5"/>
    <w:rsid w:val="001456F5"/>
    <w:rsid w:val="00145C4C"/>
    <w:rsid w:val="0015162D"/>
    <w:rsid w:val="00151645"/>
    <w:rsid w:val="0015385E"/>
    <w:rsid w:val="00154F32"/>
    <w:rsid w:val="001553B9"/>
    <w:rsid w:val="001567D5"/>
    <w:rsid w:val="00157E75"/>
    <w:rsid w:val="001618E1"/>
    <w:rsid w:val="001632F0"/>
    <w:rsid w:val="00170B5D"/>
    <w:rsid w:val="00171579"/>
    <w:rsid w:val="00172B10"/>
    <w:rsid w:val="00172BFC"/>
    <w:rsid w:val="001734F6"/>
    <w:rsid w:val="001745B9"/>
    <w:rsid w:val="00174E65"/>
    <w:rsid w:val="00174F20"/>
    <w:rsid w:val="001760B8"/>
    <w:rsid w:val="00176FF9"/>
    <w:rsid w:val="001804EB"/>
    <w:rsid w:val="001805FA"/>
    <w:rsid w:val="00180A27"/>
    <w:rsid w:val="00180E70"/>
    <w:rsid w:val="00181B95"/>
    <w:rsid w:val="0018505C"/>
    <w:rsid w:val="00185F11"/>
    <w:rsid w:val="0018754E"/>
    <w:rsid w:val="00193DDE"/>
    <w:rsid w:val="001953ED"/>
    <w:rsid w:val="00196874"/>
    <w:rsid w:val="001A0672"/>
    <w:rsid w:val="001A0805"/>
    <w:rsid w:val="001A5940"/>
    <w:rsid w:val="001A6F69"/>
    <w:rsid w:val="001A6FA3"/>
    <w:rsid w:val="001A70DA"/>
    <w:rsid w:val="001A7766"/>
    <w:rsid w:val="001B1145"/>
    <w:rsid w:val="001B3A38"/>
    <w:rsid w:val="001B4552"/>
    <w:rsid w:val="001B5525"/>
    <w:rsid w:val="001B57B0"/>
    <w:rsid w:val="001B6D23"/>
    <w:rsid w:val="001C19D9"/>
    <w:rsid w:val="001C1B9A"/>
    <w:rsid w:val="001C2AE3"/>
    <w:rsid w:val="001C5623"/>
    <w:rsid w:val="001D0E66"/>
    <w:rsid w:val="001D240D"/>
    <w:rsid w:val="001D29A8"/>
    <w:rsid w:val="001D2A8C"/>
    <w:rsid w:val="001D49BD"/>
    <w:rsid w:val="001D7749"/>
    <w:rsid w:val="001E2484"/>
    <w:rsid w:val="001E2A65"/>
    <w:rsid w:val="001E2CF8"/>
    <w:rsid w:val="001E54E4"/>
    <w:rsid w:val="001E6538"/>
    <w:rsid w:val="001E65AF"/>
    <w:rsid w:val="001F0AC0"/>
    <w:rsid w:val="001F2B84"/>
    <w:rsid w:val="001F2E46"/>
    <w:rsid w:val="001F35EB"/>
    <w:rsid w:val="001F3B02"/>
    <w:rsid w:val="001F4B24"/>
    <w:rsid w:val="001F53B8"/>
    <w:rsid w:val="001F7333"/>
    <w:rsid w:val="00203C9C"/>
    <w:rsid w:val="002043A3"/>
    <w:rsid w:val="002046DE"/>
    <w:rsid w:val="002111B2"/>
    <w:rsid w:val="00211EF2"/>
    <w:rsid w:val="0021425E"/>
    <w:rsid w:val="00217153"/>
    <w:rsid w:val="002171B5"/>
    <w:rsid w:val="00217D96"/>
    <w:rsid w:val="00217F7E"/>
    <w:rsid w:val="00224C87"/>
    <w:rsid w:val="00226EF7"/>
    <w:rsid w:val="00231D63"/>
    <w:rsid w:val="002346B1"/>
    <w:rsid w:val="00234D00"/>
    <w:rsid w:val="00234D1E"/>
    <w:rsid w:val="00237175"/>
    <w:rsid w:val="002376DF"/>
    <w:rsid w:val="00240036"/>
    <w:rsid w:val="00240B52"/>
    <w:rsid w:val="00242138"/>
    <w:rsid w:val="0024261C"/>
    <w:rsid w:val="00246651"/>
    <w:rsid w:val="002477D1"/>
    <w:rsid w:val="00251AF6"/>
    <w:rsid w:val="00251CA3"/>
    <w:rsid w:val="00251DF2"/>
    <w:rsid w:val="0025350D"/>
    <w:rsid w:val="00254CA0"/>
    <w:rsid w:val="00255D06"/>
    <w:rsid w:val="00255F1C"/>
    <w:rsid w:val="00256BFE"/>
    <w:rsid w:val="00257B16"/>
    <w:rsid w:val="002608F9"/>
    <w:rsid w:val="002622D0"/>
    <w:rsid w:val="002637D6"/>
    <w:rsid w:val="00264D97"/>
    <w:rsid w:val="00267109"/>
    <w:rsid w:val="00270125"/>
    <w:rsid w:val="00270132"/>
    <w:rsid w:val="002706E4"/>
    <w:rsid w:val="00270A2C"/>
    <w:rsid w:val="00271F84"/>
    <w:rsid w:val="00272164"/>
    <w:rsid w:val="00272AF6"/>
    <w:rsid w:val="00273615"/>
    <w:rsid w:val="00273A08"/>
    <w:rsid w:val="00273F30"/>
    <w:rsid w:val="00276465"/>
    <w:rsid w:val="002764B4"/>
    <w:rsid w:val="00277BEF"/>
    <w:rsid w:val="00281AE3"/>
    <w:rsid w:val="00282258"/>
    <w:rsid w:val="002850DC"/>
    <w:rsid w:val="00285295"/>
    <w:rsid w:val="0028593E"/>
    <w:rsid w:val="00286A41"/>
    <w:rsid w:val="00286B14"/>
    <w:rsid w:val="00286EA4"/>
    <w:rsid w:val="00290B68"/>
    <w:rsid w:val="00296167"/>
    <w:rsid w:val="002A045E"/>
    <w:rsid w:val="002A0D31"/>
    <w:rsid w:val="002A1A77"/>
    <w:rsid w:val="002A64F3"/>
    <w:rsid w:val="002A6E4D"/>
    <w:rsid w:val="002B1BAF"/>
    <w:rsid w:val="002B3445"/>
    <w:rsid w:val="002B34C0"/>
    <w:rsid w:val="002B3AAB"/>
    <w:rsid w:val="002B57D1"/>
    <w:rsid w:val="002B5EE4"/>
    <w:rsid w:val="002C2505"/>
    <w:rsid w:val="002C536D"/>
    <w:rsid w:val="002C7BDE"/>
    <w:rsid w:val="002C7FCA"/>
    <w:rsid w:val="002D0516"/>
    <w:rsid w:val="002D30E1"/>
    <w:rsid w:val="002D60CD"/>
    <w:rsid w:val="002D627E"/>
    <w:rsid w:val="002E26B7"/>
    <w:rsid w:val="002E2972"/>
    <w:rsid w:val="002E2BFC"/>
    <w:rsid w:val="002E3E54"/>
    <w:rsid w:val="002E4C13"/>
    <w:rsid w:val="002E52F0"/>
    <w:rsid w:val="002E783F"/>
    <w:rsid w:val="002F1358"/>
    <w:rsid w:val="002F144A"/>
    <w:rsid w:val="002F191E"/>
    <w:rsid w:val="002F1B8D"/>
    <w:rsid w:val="002F204E"/>
    <w:rsid w:val="002F5BB6"/>
    <w:rsid w:val="003010E9"/>
    <w:rsid w:val="00303C53"/>
    <w:rsid w:val="00303CA1"/>
    <w:rsid w:val="00303EA7"/>
    <w:rsid w:val="00304545"/>
    <w:rsid w:val="00305BFC"/>
    <w:rsid w:val="00305C59"/>
    <w:rsid w:val="00310E81"/>
    <w:rsid w:val="00311E04"/>
    <w:rsid w:val="00315276"/>
    <w:rsid w:val="003156EB"/>
    <w:rsid w:val="00315805"/>
    <w:rsid w:val="003158B8"/>
    <w:rsid w:val="00316350"/>
    <w:rsid w:val="00320546"/>
    <w:rsid w:val="00322A59"/>
    <w:rsid w:val="003235E0"/>
    <w:rsid w:val="00324FF4"/>
    <w:rsid w:val="00330306"/>
    <w:rsid w:val="00330A7A"/>
    <w:rsid w:val="00331157"/>
    <w:rsid w:val="00331BFC"/>
    <w:rsid w:val="00333AB8"/>
    <w:rsid w:val="00334E5C"/>
    <w:rsid w:val="00335647"/>
    <w:rsid w:val="00335D4F"/>
    <w:rsid w:val="00340416"/>
    <w:rsid w:val="00340E83"/>
    <w:rsid w:val="00342CA8"/>
    <w:rsid w:val="003435BF"/>
    <w:rsid w:val="00345F48"/>
    <w:rsid w:val="00350C8B"/>
    <w:rsid w:val="00351C9A"/>
    <w:rsid w:val="00352257"/>
    <w:rsid w:val="00356E00"/>
    <w:rsid w:val="00357B40"/>
    <w:rsid w:val="0036489C"/>
    <w:rsid w:val="00364A20"/>
    <w:rsid w:val="00364B38"/>
    <w:rsid w:val="00365426"/>
    <w:rsid w:val="00370BBE"/>
    <w:rsid w:val="00373B19"/>
    <w:rsid w:val="00377B3B"/>
    <w:rsid w:val="00381B88"/>
    <w:rsid w:val="00385889"/>
    <w:rsid w:val="00387270"/>
    <w:rsid w:val="00390765"/>
    <w:rsid w:val="003907DF"/>
    <w:rsid w:val="00393C61"/>
    <w:rsid w:val="00394304"/>
    <w:rsid w:val="00394372"/>
    <w:rsid w:val="00394C3A"/>
    <w:rsid w:val="003A0114"/>
    <w:rsid w:val="003A06CA"/>
    <w:rsid w:val="003A1964"/>
    <w:rsid w:val="003A386F"/>
    <w:rsid w:val="003A4B06"/>
    <w:rsid w:val="003A4BA5"/>
    <w:rsid w:val="003B236B"/>
    <w:rsid w:val="003B34AF"/>
    <w:rsid w:val="003B4B6F"/>
    <w:rsid w:val="003B6078"/>
    <w:rsid w:val="003C1CC1"/>
    <w:rsid w:val="003C30DA"/>
    <w:rsid w:val="003C3FB4"/>
    <w:rsid w:val="003C7CF0"/>
    <w:rsid w:val="003D2283"/>
    <w:rsid w:val="003D26F4"/>
    <w:rsid w:val="003D2E54"/>
    <w:rsid w:val="003D35BE"/>
    <w:rsid w:val="003D5427"/>
    <w:rsid w:val="003D6010"/>
    <w:rsid w:val="003E0937"/>
    <w:rsid w:val="003E22D1"/>
    <w:rsid w:val="003E25A6"/>
    <w:rsid w:val="003E2D7F"/>
    <w:rsid w:val="003E481E"/>
    <w:rsid w:val="003E4834"/>
    <w:rsid w:val="003E4E72"/>
    <w:rsid w:val="003E6B46"/>
    <w:rsid w:val="003E6BE0"/>
    <w:rsid w:val="003E732E"/>
    <w:rsid w:val="003E7D38"/>
    <w:rsid w:val="003F2398"/>
    <w:rsid w:val="003F26FF"/>
    <w:rsid w:val="003F2EF6"/>
    <w:rsid w:val="003F3395"/>
    <w:rsid w:val="003F400A"/>
    <w:rsid w:val="003F4288"/>
    <w:rsid w:val="003F4587"/>
    <w:rsid w:val="003F46AE"/>
    <w:rsid w:val="003F4D91"/>
    <w:rsid w:val="003F5267"/>
    <w:rsid w:val="003F6533"/>
    <w:rsid w:val="0040384C"/>
    <w:rsid w:val="00406A25"/>
    <w:rsid w:val="00407316"/>
    <w:rsid w:val="00410145"/>
    <w:rsid w:val="00410C5D"/>
    <w:rsid w:val="00410EE2"/>
    <w:rsid w:val="00416151"/>
    <w:rsid w:val="00417899"/>
    <w:rsid w:val="00421E67"/>
    <w:rsid w:val="0042370B"/>
    <w:rsid w:val="004245C6"/>
    <w:rsid w:val="004266B6"/>
    <w:rsid w:val="0042672E"/>
    <w:rsid w:val="00427463"/>
    <w:rsid w:val="00427D5A"/>
    <w:rsid w:val="00430F41"/>
    <w:rsid w:val="00431ED4"/>
    <w:rsid w:val="00435BE5"/>
    <w:rsid w:val="004371C1"/>
    <w:rsid w:val="00437533"/>
    <w:rsid w:val="00441C19"/>
    <w:rsid w:val="0044490F"/>
    <w:rsid w:val="00452E24"/>
    <w:rsid w:val="00453B77"/>
    <w:rsid w:val="00453D34"/>
    <w:rsid w:val="00455024"/>
    <w:rsid w:val="00456EB2"/>
    <w:rsid w:val="00460D89"/>
    <w:rsid w:val="00460F67"/>
    <w:rsid w:val="004631AF"/>
    <w:rsid w:val="00464ADD"/>
    <w:rsid w:val="00465A91"/>
    <w:rsid w:val="004664F4"/>
    <w:rsid w:val="00467561"/>
    <w:rsid w:val="00470626"/>
    <w:rsid w:val="00470C2A"/>
    <w:rsid w:val="00473A5F"/>
    <w:rsid w:val="00475BA1"/>
    <w:rsid w:val="00475C67"/>
    <w:rsid w:val="004777CD"/>
    <w:rsid w:val="004778CD"/>
    <w:rsid w:val="00484FD2"/>
    <w:rsid w:val="0048515A"/>
    <w:rsid w:val="0048578A"/>
    <w:rsid w:val="004869F1"/>
    <w:rsid w:val="00487499"/>
    <w:rsid w:val="00487669"/>
    <w:rsid w:val="00487883"/>
    <w:rsid w:val="00491466"/>
    <w:rsid w:val="00492853"/>
    <w:rsid w:val="00494CC3"/>
    <w:rsid w:val="00495046"/>
    <w:rsid w:val="00495D99"/>
    <w:rsid w:val="0049618F"/>
    <w:rsid w:val="004A0F8E"/>
    <w:rsid w:val="004A1CCB"/>
    <w:rsid w:val="004A256F"/>
    <w:rsid w:val="004A2858"/>
    <w:rsid w:val="004A5B50"/>
    <w:rsid w:val="004B0012"/>
    <w:rsid w:val="004B238E"/>
    <w:rsid w:val="004B2FD6"/>
    <w:rsid w:val="004B45C2"/>
    <w:rsid w:val="004B5138"/>
    <w:rsid w:val="004B5A31"/>
    <w:rsid w:val="004B6B28"/>
    <w:rsid w:val="004C240A"/>
    <w:rsid w:val="004C2D62"/>
    <w:rsid w:val="004C3AC2"/>
    <w:rsid w:val="004C3DDD"/>
    <w:rsid w:val="004C4729"/>
    <w:rsid w:val="004C539D"/>
    <w:rsid w:val="004C6890"/>
    <w:rsid w:val="004C7FC3"/>
    <w:rsid w:val="004D12AE"/>
    <w:rsid w:val="004D3EC7"/>
    <w:rsid w:val="004D41C8"/>
    <w:rsid w:val="004D45A4"/>
    <w:rsid w:val="004D5589"/>
    <w:rsid w:val="004D5DDC"/>
    <w:rsid w:val="004D6D2C"/>
    <w:rsid w:val="004E17FC"/>
    <w:rsid w:val="004E3F1A"/>
    <w:rsid w:val="004E45C6"/>
    <w:rsid w:val="004E5E31"/>
    <w:rsid w:val="004E6260"/>
    <w:rsid w:val="004E66FB"/>
    <w:rsid w:val="004E7E13"/>
    <w:rsid w:val="004F0CDC"/>
    <w:rsid w:val="004F1DC0"/>
    <w:rsid w:val="004F24BA"/>
    <w:rsid w:val="004F293D"/>
    <w:rsid w:val="004F2DFD"/>
    <w:rsid w:val="004F3C05"/>
    <w:rsid w:val="004F4BAB"/>
    <w:rsid w:val="004F4C5A"/>
    <w:rsid w:val="004F4CD9"/>
    <w:rsid w:val="004F55C3"/>
    <w:rsid w:val="004F6E9A"/>
    <w:rsid w:val="004F7167"/>
    <w:rsid w:val="004F7A27"/>
    <w:rsid w:val="00501A09"/>
    <w:rsid w:val="005028CD"/>
    <w:rsid w:val="00503834"/>
    <w:rsid w:val="00503CEC"/>
    <w:rsid w:val="00504257"/>
    <w:rsid w:val="00505A08"/>
    <w:rsid w:val="005101AA"/>
    <w:rsid w:val="0051186F"/>
    <w:rsid w:val="00517A16"/>
    <w:rsid w:val="00521B5E"/>
    <w:rsid w:val="0052222B"/>
    <w:rsid w:val="0052256A"/>
    <w:rsid w:val="00525A80"/>
    <w:rsid w:val="00526B61"/>
    <w:rsid w:val="00526BE2"/>
    <w:rsid w:val="00527322"/>
    <w:rsid w:val="00527E56"/>
    <w:rsid w:val="0053067D"/>
    <w:rsid w:val="005331CA"/>
    <w:rsid w:val="00533AC3"/>
    <w:rsid w:val="00534440"/>
    <w:rsid w:val="00534A26"/>
    <w:rsid w:val="00537D3B"/>
    <w:rsid w:val="00537ECA"/>
    <w:rsid w:val="00540069"/>
    <w:rsid w:val="005418FC"/>
    <w:rsid w:val="0054221A"/>
    <w:rsid w:val="0054534D"/>
    <w:rsid w:val="00545833"/>
    <w:rsid w:val="00546175"/>
    <w:rsid w:val="005461FE"/>
    <w:rsid w:val="005505FC"/>
    <w:rsid w:val="00550D2B"/>
    <w:rsid w:val="005516A2"/>
    <w:rsid w:val="00551D3E"/>
    <w:rsid w:val="00552FA7"/>
    <w:rsid w:val="00561C57"/>
    <w:rsid w:val="0056369E"/>
    <w:rsid w:val="00563C3C"/>
    <w:rsid w:val="0056597F"/>
    <w:rsid w:val="0056667A"/>
    <w:rsid w:val="0056709C"/>
    <w:rsid w:val="00571D69"/>
    <w:rsid w:val="00572D86"/>
    <w:rsid w:val="005739D5"/>
    <w:rsid w:val="00575576"/>
    <w:rsid w:val="0057580A"/>
    <w:rsid w:val="00575EAE"/>
    <w:rsid w:val="00577FDE"/>
    <w:rsid w:val="00581B71"/>
    <w:rsid w:val="005823E2"/>
    <w:rsid w:val="005844FD"/>
    <w:rsid w:val="005849DE"/>
    <w:rsid w:val="00586A00"/>
    <w:rsid w:val="005902B6"/>
    <w:rsid w:val="0059049A"/>
    <w:rsid w:val="00590904"/>
    <w:rsid w:val="005918A6"/>
    <w:rsid w:val="00592440"/>
    <w:rsid w:val="00593946"/>
    <w:rsid w:val="00594F5C"/>
    <w:rsid w:val="005A1740"/>
    <w:rsid w:val="005A5174"/>
    <w:rsid w:val="005A5D36"/>
    <w:rsid w:val="005A6E40"/>
    <w:rsid w:val="005B12EC"/>
    <w:rsid w:val="005B15AC"/>
    <w:rsid w:val="005B1671"/>
    <w:rsid w:val="005B4075"/>
    <w:rsid w:val="005B4954"/>
    <w:rsid w:val="005B5E0E"/>
    <w:rsid w:val="005B653A"/>
    <w:rsid w:val="005B795A"/>
    <w:rsid w:val="005C094C"/>
    <w:rsid w:val="005C4078"/>
    <w:rsid w:val="005C4C3B"/>
    <w:rsid w:val="005C59D1"/>
    <w:rsid w:val="005C6AAA"/>
    <w:rsid w:val="005C7609"/>
    <w:rsid w:val="005D22A7"/>
    <w:rsid w:val="005D56A1"/>
    <w:rsid w:val="005D57DD"/>
    <w:rsid w:val="005D610F"/>
    <w:rsid w:val="005E39A4"/>
    <w:rsid w:val="005E3B9B"/>
    <w:rsid w:val="005E71C4"/>
    <w:rsid w:val="005F2214"/>
    <w:rsid w:val="005F3190"/>
    <w:rsid w:val="005F3E44"/>
    <w:rsid w:val="005F555D"/>
    <w:rsid w:val="00600E51"/>
    <w:rsid w:val="00601179"/>
    <w:rsid w:val="00605124"/>
    <w:rsid w:val="006059CA"/>
    <w:rsid w:val="006062A9"/>
    <w:rsid w:val="00606971"/>
    <w:rsid w:val="00606C49"/>
    <w:rsid w:val="006076B5"/>
    <w:rsid w:val="00607B66"/>
    <w:rsid w:val="00607CC1"/>
    <w:rsid w:val="00612EB9"/>
    <w:rsid w:val="00614E5E"/>
    <w:rsid w:val="00615060"/>
    <w:rsid w:val="006159CF"/>
    <w:rsid w:val="00616B72"/>
    <w:rsid w:val="00620946"/>
    <w:rsid w:val="00625445"/>
    <w:rsid w:val="00625E24"/>
    <w:rsid w:val="00627267"/>
    <w:rsid w:val="006274AD"/>
    <w:rsid w:val="00627519"/>
    <w:rsid w:val="00627DAD"/>
    <w:rsid w:val="00630943"/>
    <w:rsid w:val="006311D8"/>
    <w:rsid w:val="006323C5"/>
    <w:rsid w:val="006337E7"/>
    <w:rsid w:val="006345B8"/>
    <w:rsid w:val="00635D0B"/>
    <w:rsid w:val="006363C0"/>
    <w:rsid w:val="006403CC"/>
    <w:rsid w:val="00640E7F"/>
    <w:rsid w:val="00642201"/>
    <w:rsid w:val="00644A25"/>
    <w:rsid w:val="00645AE3"/>
    <w:rsid w:val="00647954"/>
    <w:rsid w:val="0065097C"/>
    <w:rsid w:val="00652727"/>
    <w:rsid w:val="00652C1D"/>
    <w:rsid w:val="00653C94"/>
    <w:rsid w:val="00654784"/>
    <w:rsid w:val="00655E60"/>
    <w:rsid w:val="006564D1"/>
    <w:rsid w:val="006602EE"/>
    <w:rsid w:val="006608DD"/>
    <w:rsid w:val="00662697"/>
    <w:rsid w:val="0066578C"/>
    <w:rsid w:val="006663CD"/>
    <w:rsid w:val="0066642B"/>
    <w:rsid w:val="00667B00"/>
    <w:rsid w:val="00670564"/>
    <w:rsid w:val="00675590"/>
    <w:rsid w:val="00680D17"/>
    <w:rsid w:val="0068205B"/>
    <w:rsid w:val="00683055"/>
    <w:rsid w:val="00686156"/>
    <w:rsid w:val="006862E1"/>
    <w:rsid w:val="006863DD"/>
    <w:rsid w:val="006902B6"/>
    <w:rsid w:val="00690EFE"/>
    <w:rsid w:val="006934AB"/>
    <w:rsid w:val="006935D1"/>
    <w:rsid w:val="00693AB2"/>
    <w:rsid w:val="00693E2D"/>
    <w:rsid w:val="00696398"/>
    <w:rsid w:val="006A288A"/>
    <w:rsid w:val="006A49D9"/>
    <w:rsid w:val="006A6B22"/>
    <w:rsid w:val="006B23E4"/>
    <w:rsid w:val="006B33C6"/>
    <w:rsid w:val="006B60AA"/>
    <w:rsid w:val="006B6F8B"/>
    <w:rsid w:val="006C075F"/>
    <w:rsid w:val="006C0DD1"/>
    <w:rsid w:val="006C20CC"/>
    <w:rsid w:val="006C2297"/>
    <w:rsid w:val="006C3D85"/>
    <w:rsid w:val="006C434F"/>
    <w:rsid w:val="006C4C51"/>
    <w:rsid w:val="006C4C87"/>
    <w:rsid w:val="006D024E"/>
    <w:rsid w:val="006D0854"/>
    <w:rsid w:val="006D345D"/>
    <w:rsid w:val="006D532A"/>
    <w:rsid w:val="006D6B01"/>
    <w:rsid w:val="006E0334"/>
    <w:rsid w:val="006E050D"/>
    <w:rsid w:val="006E1960"/>
    <w:rsid w:val="006E324D"/>
    <w:rsid w:val="006E3600"/>
    <w:rsid w:val="006E460D"/>
    <w:rsid w:val="006E47F9"/>
    <w:rsid w:val="006E5E56"/>
    <w:rsid w:val="006F06DD"/>
    <w:rsid w:val="006F1113"/>
    <w:rsid w:val="006F1DC2"/>
    <w:rsid w:val="006F38E7"/>
    <w:rsid w:val="006F5E2F"/>
    <w:rsid w:val="006F5F3B"/>
    <w:rsid w:val="006F60F4"/>
    <w:rsid w:val="00703F54"/>
    <w:rsid w:val="0070416A"/>
    <w:rsid w:val="00704ECD"/>
    <w:rsid w:val="00710D25"/>
    <w:rsid w:val="007116EB"/>
    <w:rsid w:val="007128A4"/>
    <w:rsid w:val="00712CC7"/>
    <w:rsid w:val="0071506B"/>
    <w:rsid w:val="007150DC"/>
    <w:rsid w:val="00717372"/>
    <w:rsid w:val="007204AE"/>
    <w:rsid w:val="00720C40"/>
    <w:rsid w:val="00727654"/>
    <w:rsid w:val="00727700"/>
    <w:rsid w:val="00727A1D"/>
    <w:rsid w:val="00727C07"/>
    <w:rsid w:val="0073454A"/>
    <w:rsid w:val="007358CC"/>
    <w:rsid w:val="007409E1"/>
    <w:rsid w:val="00741333"/>
    <w:rsid w:val="00743F1B"/>
    <w:rsid w:val="00744BBD"/>
    <w:rsid w:val="007454C5"/>
    <w:rsid w:val="00755BAE"/>
    <w:rsid w:val="00755E08"/>
    <w:rsid w:val="00755F36"/>
    <w:rsid w:val="00757739"/>
    <w:rsid w:val="007624B4"/>
    <w:rsid w:val="00764F7B"/>
    <w:rsid w:val="0076687A"/>
    <w:rsid w:val="00771685"/>
    <w:rsid w:val="00771F46"/>
    <w:rsid w:val="007726B1"/>
    <w:rsid w:val="007741DA"/>
    <w:rsid w:val="007753F7"/>
    <w:rsid w:val="007763BF"/>
    <w:rsid w:val="007769C1"/>
    <w:rsid w:val="00777A15"/>
    <w:rsid w:val="00781544"/>
    <w:rsid w:val="007822E6"/>
    <w:rsid w:val="007860D6"/>
    <w:rsid w:val="00793F17"/>
    <w:rsid w:val="007950BC"/>
    <w:rsid w:val="0079598A"/>
    <w:rsid w:val="00797242"/>
    <w:rsid w:val="00797A1D"/>
    <w:rsid w:val="00797CC9"/>
    <w:rsid w:val="007A1462"/>
    <w:rsid w:val="007A216E"/>
    <w:rsid w:val="007A6A64"/>
    <w:rsid w:val="007B0FC4"/>
    <w:rsid w:val="007B29EB"/>
    <w:rsid w:val="007B3A45"/>
    <w:rsid w:val="007B5E5D"/>
    <w:rsid w:val="007B6925"/>
    <w:rsid w:val="007B7FF4"/>
    <w:rsid w:val="007C0C93"/>
    <w:rsid w:val="007C22B8"/>
    <w:rsid w:val="007C22F8"/>
    <w:rsid w:val="007C2DE7"/>
    <w:rsid w:val="007C32B1"/>
    <w:rsid w:val="007C3906"/>
    <w:rsid w:val="007C426A"/>
    <w:rsid w:val="007C4391"/>
    <w:rsid w:val="007C63DF"/>
    <w:rsid w:val="007C6965"/>
    <w:rsid w:val="007D1365"/>
    <w:rsid w:val="007D2778"/>
    <w:rsid w:val="007D3529"/>
    <w:rsid w:val="007D426D"/>
    <w:rsid w:val="007D5850"/>
    <w:rsid w:val="007D60BB"/>
    <w:rsid w:val="007D67BB"/>
    <w:rsid w:val="007E0234"/>
    <w:rsid w:val="007E0652"/>
    <w:rsid w:val="007E1492"/>
    <w:rsid w:val="007E22BF"/>
    <w:rsid w:val="007E396A"/>
    <w:rsid w:val="007E40DA"/>
    <w:rsid w:val="007E6B38"/>
    <w:rsid w:val="007F0D0F"/>
    <w:rsid w:val="007F5105"/>
    <w:rsid w:val="007F557C"/>
    <w:rsid w:val="007F66A2"/>
    <w:rsid w:val="007F6B49"/>
    <w:rsid w:val="007F6CC6"/>
    <w:rsid w:val="0080156C"/>
    <w:rsid w:val="00801E8F"/>
    <w:rsid w:val="00804131"/>
    <w:rsid w:val="0080494C"/>
    <w:rsid w:val="00806D20"/>
    <w:rsid w:val="00810913"/>
    <w:rsid w:val="008145F6"/>
    <w:rsid w:val="00814E38"/>
    <w:rsid w:val="0081600E"/>
    <w:rsid w:val="0081629F"/>
    <w:rsid w:val="008163F6"/>
    <w:rsid w:val="00817355"/>
    <w:rsid w:val="00822FA9"/>
    <w:rsid w:val="008269F3"/>
    <w:rsid w:val="00826D34"/>
    <w:rsid w:val="00830286"/>
    <w:rsid w:val="00837DAD"/>
    <w:rsid w:val="00841FF8"/>
    <w:rsid w:val="00842241"/>
    <w:rsid w:val="00843AF7"/>
    <w:rsid w:val="008452BB"/>
    <w:rsid w:val="00845D84"/>
    <w:rsid w:val="0084686D"/>
    <w:rsid w:val="0084731A"/>
    <w:rsid w:val="008528AA"/>
    <w:rsid w:val="0086346F"/>
    <w:rsid w:val="00863C78"/>
    <w:rsid w:val="0086547D"/>
    <w:rsid w:val="00865C04"/>
    <w:rsid w:val="008661CF"/>
    <w:rsid w:val="00867C55"/>
    <w:rsid w:val="00867CF3"/>
    <w:rsid w:val="008707AE"/>
    <w:rsid w:val="00870EEA"/>
    <w:rsid w:val="00874C8E"/>
    <w:rsid w:val="00875ADA"/>
    <w:rsid w:val="00877A37"/>
    <w:rsid w:val="00881C81"/>
    <w:rsid w:val="0088279A"/>
    <w:rsid w:val="0088390A"/>
    <w:rsid w:val="008845C9"/>
    <w:rsid w:val="008856AB"/>
    <w:rsid w:val="008873A9"/>
    <w:rsid w:val="00887B39"/>
    <w:rsid w:val="008903A8"/>
    <w:rsid w:val="00890FBC"/>
    <w:rsid w:val="00893F7A"/>
    <w:rsid w:val="00894604"/>
    <w:rsid w:val="008975D7"/>
    <w:rsid w:val="008A1864"/>
    <w:rsid w:val="008A28ED"/>
    <w:rsid w:val="008A614F"/>
    <w:rsid w:val="008B154D"/>
    <w:rsid w:val="008B19BE"/>
    <w:rsid w:val="008B25F9"/>
    <w:rsid w:val="008B2BDC"/>
    <w:rsid w:val="008B54C9"/>
    <w:rsid w:val="008C1218"/>
    <w:rsid w:val="008C2BC3"/>
    <w:rsid w:val="008C322A"/>
    <w:rsid w:val="008C6F05"/>
    <w:rsid w:val="008C7D89"/>
    <w:rsid w:val="008C7FF9"/>
    <w:rsid w:val="008D1183"/>
    <w:rsid w:val="008D2309"/>
    <w:rsid w:val="008D26F0"/>
    <w:rsid w:val="008D3079"/>
    <w:rsid w:val="008D470A"/>
    <w:rsid w:val="008D47CF"/>
    <w:rsid w:val="008E08D4"/>
    <w:rsid w:val="008E3C0F"/>
    <w:rsid w:val="008E53B4"/>
    <w:rsid w:val="008E5737"/>
    <w:rsid w:val="008E61D6"/>
    <w:rsid w:val="008E70DA"/>
    <w:rsid w:val="008E7392"/>
    <w:rsid w:val="008E7931"/>
    <w:rsid w:val="008F10CF"/>
    <w:rsid w:val="00900183"/>
    <w:rsid w:val="0090241A"/>
    <w:rsid w:val="00903AF1"/>
    <w:rsid w:val="009055D3"/>
    <w:rsid w:val="00910657"/>
    <w:rsid w:val="0091083C"/>
    <w:rsid w:val="009112EA"/>
    <w:rsid w:val="0091207B"/>
    <w:rsid w:val="00912891"/>
    <w:rsid w:val="00913EDE"/>
    <w:rsid w:val="009166EB"/>
    <w:rsid w:val="0091672E"/>
    <w:rsid w:val="0091705A"/>
    <w:rsid w:val="00922FA9"/>
    <w:rsid w:val="00923A87"/>
    <w:rsid w:val="00924CF7"/>
    <w:rsid w:val="00925531"/>
    <w:rsid w:val="00927F8D"/>
    <w:rsid w:val="00930A6F"/>
    <w:rsid w:val="00932896"/>
    <w:rsid w:val="00932A20"/>
    <w:rsid w:val="0093543A"/>
    <w:rsid w:val="00936180"/>
    <w:rsid w:val="00936FFE"/>
    <w:rsid w:val="0094185C"/>
    <w:rsid w:val="00941DD4"/>
    <w:rsid w:val="0094784A"/>
    <w:rsid w:val="009500A7"/>
    <w:rsid w:val="009522DD"/>
    <w:rsid w:val="00956008"/>
    <w:rsid w:val="00960190"/>
    <w:rsid w:val="009641C9"/>
    <w:rsid w:val="009644C8"/>
    <w:rsid w:val="00964AD3"/>
    <w:rsid w:val="00965440"/>
    <w:rsid w:val="0096607A"/>
    <w:rsid w:val="00966DB6"/>
    <w:rsid w:val="00971233"/>
    <w:rsid w:val="0097157E"/>
    <w:rsid w:val="00972BD9"/>
    <w:rsid w:val="00973F75"/>
    <w:rsid w:val="009772FF"/>
    <w:rsid w:val="00981AD2"/>
    <w:rsid w:val="0098215F"/>
    <w:rsid w:val="009829B3"/>
    <w:rsid w:val="009855FF"/>
    <w:rsid w:val="00985B31"/>
    <w:rsid w:val="009862E2"/>
    <w:rsid w:val="00987C4E"/>
    <w:rsid w:val="00991174"/>
    <w:rsid w:val="009911A8"/>
    <w:rsid w:val="009938D7"/>
    <w:rsid w:val="00996689"/>
    <w:rsid w:val="009A0A23"/>
    <w:rsid w:val="009A1D43"/>
    <w:rsid w:val="009A1DCA"/>
    <w:rsid w:val="009A30B2"/>
    <w:rsid w:val="009A35CE"/>
    <w:rsid w:val="009A36E3"/>
    <w:rsid w:val="009A3A73"/>
    <w:rsid w:val="009A43D8"/>
    <w:rsid w:val="009A4983"/>
    <w:rsid w:val="009A670A"/>
    <w:rsid w:val="009A6A12"/>
    <w:rsid w:val="009A6C67"/>
    <w:rsid w:val="009B132B"/>
    <w:rsid w:val="009B2284"/>
    <w:rsid w:val="009B2C79"/>
    <w:rsid w:val="009B467C"/>
    <w:rsid w:val="009B479C"/>
    <w:rsid w:val="009B47BA"/>
    <w:rsid w:val="009B49AB"/>
    <w:rsid w:val="009B7E76"/>
    <w:rsid w:val="009C213A"/>
    <w:rsid w:val="009C3D24"/>
    <w:rsid w:val="009C404A"/>
    <w:rsid w:val="009C639E"/>
    <w:rsid w:val="009C6FBB"/>
    <w:rsid w:val="009C73CE"/>
    <w:rsid w:val="009C77C7"/>
    <w:rsid w:val="009C7EED"/>
    <w:rsid w:val="009D28C4"/>
    <w:rsid w:val="009D416B"/>
    <w:rsid w:val="009D5638"/>
    <w:rsid w:val="009D6BEA"/>
    <w:rsid w:val="009D6DA7"/>
    <w:rsid w:val="009D7386"/>
    <w:rsid w:val="009D749D"/>
    <w:rsid w:val="009D7562"/>
    <w:rsid w:val="009E68F5"/>
    <w:rsid w:val="009F1E09"/>
    <w:rsid w:val="009F249E"/>
    <w:rsid w:val="009F6BB6"/>
    <w:rsid w:val="009F72F0"/>
    <w:rsid w:val="009F7E25"/>
    <w:rsid w:val="00A00CFA"/>
    <w:rsid w:val="00A022FF"/>
    <w:rsid w:val="00A04914"/>
    <w:rsid w:val="00A04A6F"/>
    <w:rsid w:val="00A062A5"/>
    <w:rsid w:val="00A075B7"/>
    <w:rsid w:val="00A07D92"/>
    <w:rsid w:val="00A07EC1"/>
    <w:rsid w:val="00A10D8C"/>
    <w:rsid w:val="00A1198D"/>
    <w:rsid w:val="00A13351"/>
    <w:rsid w:val="00A13D52"/>
    <w:rsid w:val="00A13DC7"/>
    <w:rsid w:val="00A141A6"/>
    <w:rsid w:val="00A14B40"/>
    <w:rsid w:val="00A15FAC"/>
    <w:rsid w:val="00A16EFC"/>
    <w:rsid w:val="00A2085D"/>
    <w:rsid w:val="00A20C15"/>
    <w:rsid w:val="00A21365"/>
    <w:rsid w:val="00A21E2A"/>
    <w:rsid w:val="00A22103"/>
    <w:rsid w:val="00A25854"/>
    <w:rsid w:val="00A259C8"/>
    <w:rsid w:val="00A277FD"/>
    <w:rsid w:val="00A3091F"/>
    <w:rsid w:val="00A33455"/>
    <w:rsid w:val="00A33850"/>
    <w:rsid w:val="00A34ED2"/>
    <w:rsid w:val="00A37A8B"/>
    <w:rsid w:val="00A40F69"/>
    <w:rsid w:val="00A41A96"/>
    <w:rsid w:val="00A43708"/>
    <w:rsid w:val="00A46870"/>
    <w:rsid w:val="00A471F5"/>
    <w:rsid w:val="00A50368"/>
    <w:rsid w:val="00A51BD2"/>
    <w:rsid w:val="00A52AB3"/>
    <w:rsid w:val="00A52C5B"/>
    <w:rsid w:val="00A54E7A"/>
    <w:rsid w:val="00A5592B"/>
    <w:rsid w:val="00A57698"/>
    <w:rsid w:val="00A607AF"/>
    <w:rsid w:val="00A618C0"/>
    <w:rsid w:val="00A626BD"/>
    <w:rsid w:val="00A64677"/>
    <w:rsid w:val="00A66261"/>
    <w:rsid w:val="00A66B0A"/>
    <w:rsid w:val="00A73EDE"/>
    <w:rsid w:val="00A75C15"/>
    <w:rsid w:val="00A815F5"/>
    <w:rsid w:val="00A840B9"/>
    <w:rsid w:val="00A905B4"/>
    <w:rsid w:val="00A91A7A"/>
    <w:rsid w:val="00A92505"/>
    <w:rsid w:val="00A925C7"/>
    <w:rsid w:val="00A92A97"/>
    <w:rsid w:val="00A9430F"/>
    <w:rsid w:val="00A94BD1"/>
    <w:rsid w:val="00A95383"/>
    <w:rsid w:val="00A9546E"/>
    <w:rsid w:val="00A95C1F"/>
    <w:rsid w:val="00A9694F"/>
    <w:rsid w:val="00AA0278"/>
    <w:rsid w:val="00AA0EFC"/>
    <w:rsid w:val="00AA153F"/>
    <w:rsid w:val="00AA190A"/>
    <w:rsid w:val="00AA2FF2"/>
    <w:rsid w:val="00AA533C"/>
    <w:rsid w:val="00AB067D"/>
    <w:rsid w:val="00AB0F94"/>
    <w:rsid w:val="00AB10B5"/>
    <w:rsid w:val="00AB205E"/>
    <w:rsid w:val="00AB27A7"/>
    <w:rsid w:val="00AB3F92"/>
    <w:rsid w:val="00AB3FD4"/>
    <w:rsid w:val="00AB4B4C"/>
    <w:rsid w:val="00AB5A3A"/>
    <w:rsid w:val="00AB5FBF"/>
    <w:rsid w:val="00AB6E7D"/>
    <w:rsid w:val="00AC18A5"/>
    <w:rsid w:val="00AC2E40"/>
    <w:rsid w:val="00AC3921"/>
    <w:rsid w:val="00AC5E34"/>
    <w:rsid w:val="00AC7622"/>
    <w:rsid w:val="00AC78DC"/>
    <w:rsid w:val="00AD1179"/>
    <w:rsid w:val="00AE125F"/>
    <w:rsid w:val="00AE16F0"/>
    <w:rsid w:val="00AE44C0"/>
    <w:rsid w:val="00AE7AA5"/>
    <w:rsid w:val="00AF0F75"/>
    <w:rsid w:val="00AF0F85"/>
    <w:rsid w:val="00AF1C84"/>
    <w:rsid w:val="00AF260C"/>
    <w:rsid w:val="00AF4533"/>
    <w:rsid w:val="00AF6719"/>
    <w:rsid w:val="00AF6848"/>
    <w:rsid w:val="00AF7A05"/>
    <w:rsid w:val="00B00881"/>
    <w:rsid w:val="00B00C5F"/>
    <w:rsid w:val="00B01306"/>
    <w:rsid w:val="00B01424"/>
    <w:rsid w:val="00B01C34"/>
    <w:rsid w:val="00B033F5"/>
    <w:rsid w:val="00B0358F"/>
    <w:rsid w:val="00B037D3"/>
    <w:rsid w:val="00B05BF3"/>
    <w:rsid w:val="00B063D0"/>
    <w:rsid w:val="00B07B1C"/>
    <w:rsid w:val="00B11301"/>
    <w:rsid w:val="00B113DA"/>
    <w:rsid w:val="00B12165"/>
    <w:rsid w:val="00B13622"/>
    <w:rsid w:val="00B14A52"/>
    <w:rsid w:val="00B16067"/>
    <w:rsid w:val="00B203E9"/>
    <w:rsid w:val="00B2086B"/>
    <w:rsid w:val="00B20BBC"/>
    <w:rsid w:val="00B22000"/>
    <w:rsid w:val="00B221DC"/>
    <w:rsid w:val="00B2229E"/>
    <w:rsid w:val="00B25411"/>
    <w:rsid w:val="00B271DA"/>
    <w:rsid w:val="00B30194"/>
    <w:rsid w:val="00B304C1"/>
    <w:rsid w:val="00B30D36"/>
    <w:rsid w:val="00B321C8"/>
    <w:rsid w:val="00B332F6"/>
    <w:rsid w:val="00B33DDA"/>
    <w:rsid w:val="00B34DC6"/>
    <w:rsid w:val="00B36F55"/>
    <w:rsid w:val="00B404F6"/>
    <w:rsid w:val="00B418AE"/>
    <w:rsid w:val="00B41B04"/>
    <w:rsid w:val="00B42FFE"/>
    <w:rsid w:val="00B431F2"/>
    <w:rsid w:val="00B432ED"/>
    <w:rsid w:val="00B4489E"/>
    <w:rsid w:val="00B46982"/>
    <w:rsid w:val="00B4770C"/>
    <w:rsid w:val="00B50250"/>
    <w:rsid w:val="00B51ACD"/>
    <w:rsid w:val="00B529B3"/>
    <w:rsid w:val="00B55AEE"/>
    <w:rsid w:val="00B57E1E"/>
    <w:rsid w:val="00B608D8"/>
    <w:rsid w:val="00B60DA2"/>
    <w:rsid w:val="00B62679"/>
    <w:rsid w:val="00B63F65"/>
    <w:rsid w:val="00B65195"/>
    <w:rsid w:val="00B665FE"/>
    <w:rsid w:val="00B67365"/>
    <w:rsid w:val="00B67563"/>
    <w:rsid w:val="00B677FC"/>
    <w:rsid w:val="00B67833"/>
    <w:rsid w:val="00B67C28"/>
    <w:rsid w:val="00B712C9"/>
    <w:rsid w:val="00B72208"/>
    <w:rsid w:val="00B7480F"/>
    <w:rsid w:val="00B81556"/>
    <w:rsid w:val="00B818F3"/>
    <w:rsid w:val="00B820F3"/>
    <w:rsid w:val="00B824C3"/>
    <w:rsid w:val="00B8274A"/>
    <w:rsid w:val="00B863A9"/>
    <w:rsid w:val="00B95B13"/>
    <w:rsid w:val="00B96394"/>
    <w:rsid w:val="00B96A7B"/>
    <w:rsid w:val="00B970B7"/>
    <w:rsid w:val="00B9739F"/>
    <w:rsid w:val="00BA1B65"/>
    <w:rsid w:val="00BA464B"/>
    <w:rsid w:val="00BA6704"/>
    <w:rsid w:val="00BA6EFD"/>
    <w:rsid w:val="00BA6F7F"/>
    <w:rsid w:val="00BA7D7B"/>
    <w:rsid w:val="00BB1ECE"/>
    <w:rsid w:val="00BB293D"/>
    <w:rsid w:val="00BB4695"/>
    <w:rsid w:val="00BC17CF"/>
    <w:rsid w:val="00BC4789"/>
    <w:rsid w:val="00BC5CF2"/>
    <w:rsid w:val="00BC76C5"/>
    <w:rsid w:val="00BD18D2"/>
    <w:rsid w:val="00BD205A"/>
    <w:rsid w:val="00BD4490"/>
    <w:rsid w:val="00BD4A35"/>
    <w:rsid w:val="00BD53FC"/>
    <w:rsid w:val="00BD611A"/>
    <w:rsid w:val="00BD660F"/>
    <w:rsid w:val="00BD6802"/>
    <w:rsid w:val="00BE061F"/>
    <w:rsid w:val="00BE164D"/>
    <w:rsid w:val="00BE4F5D"/>
    <w:rsid w:val="00BE7EB0"/>
    <w:rsid w:val="00BF41EB"/>
    <w:rsid w:val="00BF442C"/>
    <w:rsid w:val="00BF6038"/>
    <w:rsid w:val="00BF63EF"/>
    <w:rsid w:val="00BF719C"/>
    <w:rsid w:val="00C00062"/>
    <w:rsid w:val="00C00CA9"/>
    <w:rsid w:val="00C02388"/>
    <w:rsid w:val="00C02824"/>
    <w:rsid w:val="00C040F5"/>
    <w:rsid w:val="00C06DE2"/>
    <w:rsid w:val="00C12A7C"/>
    <w:rsid w:val="00C15839"/>
    <w:rsid w:val="00C1623E"/>
    <w:rsid w:val="00C167B1"/>
    <w:rsid w:val="00C176CA"/>
    <w:rsid w:val="00C212B6"/>
    <w:rsid w:val="00C219CC"/>
    <w:rsid w:val="00C2236A"/>
    <w:rsid w:val="00C2284D"/>
    <w:rsid w:val="00C23735"/>
    <w:rsid w:val="00C258A5"/>
    <w:rsid w:val="00C26ADD"/>
    <w:rsid w:val="00C309C1"/>
    <w:rsid w:val="00C30A75"/>
    <w:rsid w:val="00C30A80"/>
    <w:rsid w:val="00C31330"/>
    <w:rsid w:val="00C3294D"/>
    <w:rsid w:val="00C33C8A"/>
    <w:rsid w:val="00C36E57"/>
    <w:rsid w:val="00C37048"/>
    <w:rsid w:val="00C407CF"/>
    <w:rsid w:val="00C40F96"/>
    <w:rsid w:val="00C4138D"/>
    <w:rsid w:val="00C41B7E"/>
    <w:rsid w:val="00C41F21"/>
    <w:rsid w:val="00C4419F"/>
    <w:rsid w:val="00C47086"/>
    <w:rsid w:val="00C47740"/>
    <w:rsid w:val="00C47DCB"/>
    <w:rsid w:val="00C5117F"/>
    <w:rsid w:val="00C516E9"/>
    <w:rsid w:val="00C51CFC"/>
    <w:rsid w:val="00C51E49"/>
    <w:rsid w:val="00C552E3"/>
    <w:rsid w:val="00C610EF"/>
    <w:rsid w:val="00C62AA3"/>
    <w:rsid w:val="00C64166"/>
    <w:rsid w:val="00C64F55"/>
    <w:rsid w:val="00C65DBC"/>
    <w:rsid w:val="00C67A70"/>
    <w:rsid w:val="00C67ADB"/>
    <w:rsid w:val="00C70023"/>
    <w:rsid w:val="00C7193B"/>
    <w:rsid w:val="00C71963"/>
    <w:rsid w:val="00C72202"/>
    <w:rsid w:val="00C7243B"/>
    <w:rsid w:val="00C74BC9"/>
    <w:rsid w:val="00C75B75"/>
    <w:rsid w:val="00C77A11"/>
    <w:rsid w:val="00C80277"/>
    <w:rsid w:val="00C80D13"/>
    <w:rsid w:val="00C81588"/>
    <w:rsid w:val="00C856E7"/>
    <w:rsid w:val="00C92918"/>
    <w:rsid w:val="00C937A3"/>
    <w:rsid w:val="00C9477D"/>
    <w:rsid w:val="00C962C6"/>
    <w:rsid w:val="00C9638C"/>
    <w:rsid w:val="00CA05EE"/>
    <w:rsid w:val="00CA4D49"/>
    <w:rsid w:val="00CA592B"/>
    <w:rsid w:val="00CB0228"/>
    <w:rsid w:val="00CB0FC3"/>
    <w:rsid w:val="00CB55BD"/>
    <w:rsid w:val="00CB57EF"/>
    <w:rsid w:val="00CB6E99"/>
    <w:rsid w:val="00CC048A"/>
    <w:rsid w:val="00CC25A7"/>
    <w:rsid w:val="00CD091B"/>
    <w:rsid w:val="00CD21AE"/>
    <w:rsid w:val="00CD234D"/>
    <w:rsid w:val="00CD2366"/>
    <w:rsid w:val="00CD7B5B"/>
    <w:rsid w:val="00CD7F78"/>
    <w:rsid w:val="00CE49A3"/>
    <w:rsid w:val="00CE6898"/>
    <w:rsid w:val="00CF1B0C"/>
    <w:rsid w:val="00CF39D1"/>
    <w:rsid w:val="00CF3A66"/>
    <w:rsid w:val="00CF627E"/>
    <w:rsid w:val="00CF7F49"/>
    <w:rsid w:val="00D04ACA"/>
    <w:rsid w:val="00D06821"/>
    <w:rsid w:val="00D10097"/>
    <w:rsid w:val="00D1114C"/>
    <w:rsid w:val="00D115ED"/>
    <w:rsid w:val="00D13B52"/>
    <w:rsid w:val="00D15CF9"/>
    <w:rsid w:val="00D164E3"/>
    <w:rsid w:val="00D16B3C"/>
    <w:rsid w:val="00D16DB6"/>
    <w:rsid w:val="00D16E10"/>
    <w:rsid w:val="00D17219"/>
    <w:rsid w:val="00D21FF6"/>
    <w:rsid w:val="00D22268"/>
    <w:rsid w:val="00D27A14"/>
    <w:rsid w:val="00D3149F"/>
    <w:rsid w:val="00D314F5"/>
    <w:rsid w:val="00D317F6"/>
    <w:rsid w:val="00D32B65"/>
    <w:rsid w:val="00D333F5"/>
    <w:rsid w:val="00D33EDC"/>
    <w:rsid w:val="00D45271"/>
    <w:rsid w:val="00D457FF"/>
    <w:rsid w:val="00D45906"/>
    <w:rsid w:val="00D46D3A"/>
    <w:rsid w:val="00D46E4B"/>
    <w:rsid w:val="00D47CC0"/>
    <w:rsid w:val="00D54E35"/>
    <w:rsid w:val="00D57BF5"/>
    <w:rsid w:val="00D61A7C"/>
    <w:rsid w:val="00D65324"/>
    <w:rsid w:val="00D65DC6"/>
    <w:rsid w:val="00D70903"/>
    <w:rsid w:val="00D71BA0"/>
    <w:rsid w:val="00D72386"/>
    <w:rsid w:val="00D739C7"/>
    <w:rsid w:val="00D743A3"/>
    <w:rsid w:val="00D765DC"/>
    <w:rsid w:val="00D815B8"/>
    <w:rsid w:val="00D82D12"/>
    <w:rsid w:val="00D830DA"/>
    <w:rsid w:val="00D8348E"/>
    <w:rsid w:val="00D83933"/>
    <w:rsid w:val="00D84293"/>
    <w:rsid w:val="00D85DC9"/>
    <w:rsid w:val="00D87597"/>
    <w:rsid w:val="00D90CF0"/>
    <w:rsid w:val="00D91624"/>
    <w:rsid w:val="00D925B7"/>
    <w:rsid w:val="00D92996"/>
    <w:rsid w:val="00D96707"/>
    <w:rsid w:val="00D96C47"/>
    <w:rsid w:val="00D971EF"/>
    <w:rsid w:val="00DA1819"/>
    <w:rsid w:val="00DA262B"/>
    <w:rsid w:val="00DA2818"/>
    <w:rsid w:val="00DA2EC3"/>
    <w:rsid w:val="00DA3589"/>
    <w:rsid w:val="00DA3C5E"/>
    <w:rsid w:val="00DA3E4A"/>
    <w:rsid w:val="00DB08EE"/>
    <w:rsid w:val="00DB1150"/>
    <w:rsid w:val="00DB12CF"/>
    <w:rsid w:val="00DB6837"/>
    <w:rsid w:val="00DB69B2"/>
    <w:rsid w:val="00DB6A71"/>
    <w:rsid w:val="00DC1224"/>
    <w:rsid w:val="00DC4A80"/>
    <w:rsid w:val="00DC543E"/>
    <w:rsid w:val="00DC6EEC"/>
    <w:rsid w:val="00DC742D"/>
    <w:rsid w:val="00DD0849"/>
    <w:rsid w:val="00DD1FF1"/>
    <w:rsid w:val="00DD3926"/>
    <w:rsid w:val="00DD45DC"/>
    <w:rsid w:val="00DD699F"/>
    <w:rsid w:val="00DD7610"/>
    <w:rsid w:val="00DD7878"/>
    <w:rsid w:val="00DE0AFE"/>
    <w:rsid w:val="00DE26BF"/>
    <w:rsid w:val="00DE51B8"/>
    <w:rsid w:val="00DE6F7D"/>
    <w:rsid w:val="00DF40EF"/>
    <w:rsid w:val="00DF6B19"/>
    <w:rsid w:val="00DF6E31"/>
    <w:rsid w:val="00DF71A1"/>
    <w:rsid w:val="00E00DF3"/>
    <w:rsid w:val="00E0136A"/>
    <w:rsid w:val="00E021BF"/>
    <w:rsid w:val="00E0293D"/>
    <w:rsid w:val="00E03122"/>
    <w:rsid w:val="00E03F4F"/>
    <w:rsid w:val="00E06D35"/>
    <w:rsid w:val="00E076A0"/>
    <w:rsid w:val="00E07D40"/>
    <w:rsid w:val="00E104DF"/>
    <w:rsid w:val="00E11A9A"/>
    <w:rsid w:val="00E12FD7"/>
    <w:rsid w:val="00E13720"/>
    <w:rsid w:val="00E153FF"/>
    <w:rsid w:val="00E16022"/>
    <w:rsid w:val="00E169F2"/>
    <w:rsid w:val="00E16AB9"/>
    <w:rsid w:val="00E20193"/>
    <w:rsid w:val="00E20718"/>
    <w:rsid w:val="00E20A38"/>
    <w:rsid w:val="00E20C16"/>
    <w:rsid w:val="00E21980"/>
    <w:rsid w:val="00E25EE5"/>
    <w:rsid w:val="00E26F12"/>
    <w:rsid w:val="00E27F9B"/>
    <w:rsid w:val="00E31C6C"/>
    <w:rsid w:val="00E31D3D"/>
    <w:rsid w:val="00E31F6A"/>
    <w:rsid w:val="00E33401"/>
    <w:rsid w:val="00E34519"/>
    <w:rsid w:val="00E35F18"/>
    <w:rsid w:val="00E36CF7"/>
    <w:rsid w:val="00E36D5C"/>
    <w:rsid w:val="00E379E3"/>
    <w:rsid w:val="00E37D0D"/>
    <w:rsid w:val="00E4129F"/>
    <w:rsid w:val="00E41FB2"/>
    <w:rsid w:val="00E42B0C"/>
    <w:rsid w:val="00E4352E"/>
    <w:rsid w:val="00E43AAD"/>
    <w:rsid w:val="00E4633F"/>
    <w:rsid w:val="00E463EE"/>
    <w:rsid w:val="00E466C4"/>
    <w:rsid w:val="00E51339"/>
    <w:rsid w:val="00E51861"/>
    <w:rsid w:val="00E56240"/>
    <w:rsid w:val="00E6059E"/>
    <w:rsid w:val="00E62817"/>
    <w:rsid w:val="00E631D2"/>
    <w:rsid w:val="00E63AE4"/>
    <w:rsid w:val="00E67FBA"/>
    <w:rsid w:val="00E7175E"/>
    <w:rsid w:val="00E718D1"/>
    <w:rsid w:val="00E71959"/>
    <w:rsid w:val="00E73AA0"/>
    <w:rsid w:val="00E741EF"/>
    <w:rsid w:val="00E744C8"/>
    <w:rsid w:val="00E7770B"/>
    <w:rsid w:val="00E833A4"/>
    <w:rsid w:val="00E859F0"/>
    <w:rsid w:val="00E8607E"/>
    <w:rsid w:val="00E862BE"/>
    <w:rsid w:val="00E86AFA"/>
    <w:rsid w:val="00E86DD5"/>
    <w:rsid w:val="00E90985"/>
    <w:rsid w:val="00E918F7"/>
    <w:rsid w:val="00E92AF2"/>
    <w:rsid w:val="00E94288"/>
    <w:rsid w:val="00E961ED"/>
    <w:rsid w:val="00E96436"/>
    <w:rsid w:val="00EA14CB"/>
    <w:rsid w:val="00EA26DD"/>
    <w:rsid w:val="00EA312C"/>
    <w:rsid w:val="00EA330C"/>
    <w:rsid w:val="00EA465F"/>
    <w:rsid w:val="00EA543B"/>
    <w:rsid w:val="00EA54B2"/>
    <w:rsid w:val="00EA7836"/>
    <w:rsid w:val="00EA7A59"/>
    <w:rsid w:val="00EA7BFE"/>
    <w:rsid w:val="00EB0DA9"/>
    <w:rsid w:val="00EB4386"/>
    <w:rsid w:val="00EB464D"/>
    <w:rsid w:val="00EB65ED"/>
    <w:rsid w:val="00EB7D16"/>
    <w:rsid w:val="00EB7DD9"/>
    <w:rsid w:val="00EC0893"/>
    <w:rsid w:val="00EC1047"/>
    <w:rsid w:val="00EC1212"/>
    <w:rsid w:val="00EC216D"/>
    <w:rsid w:val="00EC234B"/>
    <w:rsid w:val="00EC2474"/>
    <w:rsid w:val="00EC3A10"/>
    <w:rsid w:val="00EC3C2D"/>
    <w:rsid w:val="00EC4F25"/>
    <w:rsid w:val="00EC526D"/>
    <w:rsid w:val="00EC6624"/>
    <w:rsid w:val="00EC6E4C"/>
    <w:rsid w:val="00ED0D88"/>
    <w:rsid w:val="00ED1003"/>
    <w:rsid w:val="00ED35C2"/>
    <w:rsid w:val="00ED3932"/>
    <w:rsid w:val="00ED4602"/>
    <w:rsid w:val="00ED4EC3"/>
    <w:rsid w:val="00ED5AAC"/>
    <w:rsid w:val="00ED5BBB"/>
    <w:rsid w:val="00ED6A28"/>
    <w:rsid w:val="00EE0BE6"/>
    <w:rsid w:val="00EE3A94"/>
    <w:rsid w:val="00EE3D0B"/>
    <w:rsid w:val="00EE6534"/>
    <w:rsid w:val="00EE68DC"/>
    <w:rsid w:val="00EE6B8B"/>
    <w:rsid w:val="00EE719B"/>
    <w:rsid w:val="00EF1B2A"/>
    <w:rsid w:val="00EF1D81"/>
    <w:rsid w:val="00EF22F3"/>
    <w:rsid w:val="00EF2F48"/>
    <w:rsid w:val="00EF33E5"/>
    <w:rsid w:val="00EF4265"/>
    <w:rsid w:val="00EF6309"/>
    <w:rsid w:val="00F02A09"/>
    <w:rsid w:val="00F03069"/>
    <w:rsid w:val="00F03C52"/>
    <w:rsid w:val="00F04818"/>
    <w:rsid w:val="00F05183"/>
    <w:rsid w:val="00F15435"/>
    <w:rsid w:val="00F172A5"/>
    <w:rsid w:val="00F215C2"/>
    <w:rsid w:val="00F21B9A"/>
    <w:rsid w:val="00F25815"/>
    <w:rsid w:val="00F25C84"/>
    <w:rsid w:val="00F354B5"/>
    <w:rsid w:val="00F355CA"/>
    <w:rsid w:val="00F35E08"/>
    <w:rsid w:val="00F36C76"/>
    <w:rsid w:val="00F36F35"/>
    <w:rsid w:val="00F36FA3"/>
    <w:rsid w:val="00F40D2F"/>
    <w:rsid w:val="00F418CA"/>
    <w:rsid w:val="00F43CE4"/>
    <w:rsid w:val="00F44C79"/>
    <w:rsid w:val="00F45763"/>
    <w:rsid w:val="00F470BA"/>
    <w:rsid w:val="00F5018D"/>
    <w:rsid w:val="00F55638"/>
    <w:rsid w:val="00F55E99"/>
    <w:rsid w:val="00F561F4"/>
    <w:rsid w:val="00F603E4"/>
    <w:rsid w:val="00F60C8D"/>
    <w:rsid w:val="00F67268"/>
    <w:rsid w:val="00F678CB"/>
    <w:rsid w:val="00F74CBB"/>
    <w:rsid w:val="00F74F78"/>
    <w:rsid w:val="00F75D4E"/>
    <w:rsid w:val="00F8072A"/>
    <w:rsid w:val="00F8158A"/>
    <w:rsid w:val="00F81EF5"/>
    <w:rsid w:val="00F82E6E"/>
    <w:rsid w:val="00F84CBE"/>
    <w:rsid w:val="00F86087"/>
    <w:rsid w:val="00F916CE"/>
    <w:rsid w:val="00F92C33"/>
    <w:rsid w:val="00F952F1"/>
    <w:rsid w:val="00F9736E"/>
    <w:rsid w:val="00F97D06"/>
    <w:rsid w:val="00FA2C46"/>
    <w:rsid w:val="00FA61C6"/>
    <w:rsid w:val="00FA65E1"/>
    <w:rsid w:val="00FB479B"/>
    <w:rsid w:val="00FB5786"/>
    <w:rsid w:val="00FB5BBE"/>
    <w:rsid w:val="00FC02F2"/>
    <w:rsid w:val="00FC28DC"/>
    <w:rsid w:val="00FC2C34"/>
    <w:rsid w:val="00FC3AFE"/>
    <w:rsid w:val="00FC3DC7"/>
    <w:rsid w:val="00FC4223"/>
    <w:rsid w:val="00FC69F0"/>
    <w:rsid w:val="00FC6CDA"/>
    <w:rsid w:val="00FD0762"/>
    <w:rsid w:val="00FD07BD"/>
    <w:rsid w:val="00FD0AEF"/>
    <w:rsid w:val="00FD35D5"/>
    <w:rsid w:val="00FD445A"/>
    <w:rsid w:val="00FD692E"/>
    <w:rsid w:val="00FD7948"/>
    <w:rsid w:val="00FE0CA4"/>
    <w:rsid w:val="00FE3CF5"/>
    <w:rsid w:val="00FE498D"/>
    <w:rsid w:val="00FE4A22"/>
    <w:rsid w:val="00FE5421"/>
    <w:rsid w:val="00FE5B94"/>
    <w:rsid w:val="00FF09FD"/>
    <w:rsid w:val="00FF0D3C"/>
    <w:rsid w:val="00FF1092"/>
    <w:rsid w:val="00FF2ADC"/>
    <w:rsid w:val="00FF2B79"/>
    <w:rsid w:val="00FF3832"/>
    <w:rsid w:val="00FF3D81"/>
    <w:rsid w:val="00FF474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D1EB5F"/>
  <w15:docId w15:val="{A2732E82-9A67-4AD1-8A27-9D0BD17DA2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4E5E"/>
    <w:pPr>
      <w:spacing w:after="120"/>
    </w:pPr>
    <w:rPr>
      <w:rFonts w:ascii="Arial" w:hAnsi="Arial"/>
    </w:rPr>
  </w:style>
  <w:style w:type="paragraph" w:styleId="Heading1">
    <w:name w:val="heading 1"/>
    <w:basedOn w:val="Normal"/>
    <w:next w:val="BodyText"/>
    <w:link w:val="Heading1Char"/>
    <w:autoRedefine/>
    <w:qFormat/>
    <w:rsid w:val="00F84CBE"/>
    <w:pPr>
      <w:keepNext/>
      <w:numPr>
        <w:numId w:val="1"/>
      </w:numPr>
      <w:pBdr>
        <w:bottom w:val="single" w:sz="4" w:space="1" w:color="auto"/>
      </w:pBdr>
      <w:tabs>
        <w:tab w:val="left" w:pos="720"/>
        <w:tab w:val="left" w:pos="835"/>
      </w:tabs>
      <w:spacing w:before="480"/>
      <w:ind w:right="144"/>
      <w:outlineLvl w:val="0"/>
    </w:pPr>
    <w:rPr>
      <w:rFonts w:ascii="Segoe UI" w:hAnsi="Segoe UI"/>
      <w:snapToGrid w:val="0"/>
      <w:color w:val="1D1B11" w:themeColor="background2" w:themeShade="1A"/>
      <w:sz w:val="36"/>
    </w:rPr>
  </w:style>
  <w:style w:type="paragraph" w:styleId="Heading2">
    <w:name w:val="heading 2"/>
    <w:basedOn w:val="Heading1"/>
    <w:next w:val="Normal"/>
    <w:link w:val="Heading2Char"/>
    <w:qFormat/>
    <w:rsid w:val="00F678CB"/>
    <w:pPr>
      <w:numPr>
        <w:ilvl w:val="1"/>
      </w:numPr>
      <w:pBdr>
        <w:bottom w:val="none" w:sz="0" w:space="0" w:color="auto"/>
      </w:pBdr>
      <w:tabs>
        <w:tab w:val="clear" w:pos="840"/>
      </w:tabs>
      <w:spacing w:before="240" w:after="60"/>
      <w:outlineLvl w:val="1"/>
    </w:pPr>
    <w:rPr>
      <w:i/>
      <w:sz w:val="24"/>
    </w:rPr>
  </w:style>
  <w:style w:type="paragraph" w:styleId="Heading3">
    <w:name w:val="heading 3"/>
    <w:basedOn w:val="Heading2"/>
    <w:next w:val="Normal"/>
    <w:link w:val="Heading3Char"/>
    <w:qFormat/>
    <w:rsid w:val="00614E5E"/>
    <w:pPr>
      <w:numPr>
        <w:ilvl w:val="2"/>
      </w:numPr>
      <w:tabs>
        <w:tab w:val="clear" w:pos="720"/>
      </w:tabs>
      <w:outlineLvl w:val="2"/>
    </w:pPr>
  </w:style>
  <w:style w:type="paragraph" w:styleId="Heading4">
    <w:name w:val="heading 4"/>
    <w:basedOn w:val="Normal"/>
    <w:next w:val="Normal"/>
    <w:link w:val="Heading4Char"/>
    <w:qFormat/>
    <w:rsid w:val="00614E5E"/>
    <w:pPr>
      <w:keepNext/>
      <w:spacing w:before="240" w:after="60"/>
      <w:outlineLvl w:val="3"/>
    </w:pPr>
    <w:rPr>
      <w:b/>
    </w:rPr>
  </w:style>
  <w:style w:type="paragraph" w:styleId="Heading5">
    <w:name w:val="heading 5"/>
    <w:basedOn w:val="Normal"/>
    <w:next w:val="Normal"/>
    <w:link w:val="Heading5Char"/>
    <w:semiHidden/>
    <w:unhideWhenUsed/>
    <w:qFormat/>
    <w:rsid w:val="009855FF"/>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9855FF"/>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9855FF"/>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9855FF"/>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semiHidden/>
    <w:unhideWhenUsed/>
    <w:qFormat/>
    <w:rsid w:val="009855FF"/>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1"/>
    <w:rsid w:val="007769C1"/>
  </w:style>
  <w:style w:type="character" w:customStyle="1" w:styleId="Heading1Char1">
    <w:name w:val="Heading 1 Char1"/>
    <w:basedOn w:val="DefaultParagraphFont"/>
    <w:uiPriority w:val="9"/>
    <w:rsid w:val="007F66A2"/>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rsid w:val="007769C1"/>
    <w:pPr>
      <w:tabs>
        <w:tab w:val="center" w:pos="4320"/>
        <w:tab w:val="right" w:pos="8640"/>
      </w:tabs>
    </w:pPr>
  </w:style>
  <w:style w:type="paragraph" w:styleId="Footer">
    <w:name w:val="footer"/>
    <w:basedOn w:val="Normal"/>
    <w:link w:val="FooterChar"/>
    <w:rsid w:val="007769C1"/>
    <w:pPr>
      <w:tabs>
        <w:tab w:val="center" w:pos="4320"/>
        <w:tab w:val="right" w:pos="8640"/>
      </w:tabs>
    </w:pPr>
  </w:style>
  <w:style w:type="paragraph" w:customStyle="1" w:styleId="SuperTitle">
    <w:name w:val="SuperTitle"/>
    <w:basedOn w:val="Title"/>
    <w:rsid w:val="007769C1"/>
    <w:pPr>
      <w:pBdr>
        <w:top w:val="single" w:sz="30" w:space="1" w:color="auto"/>
      </w:pBdr>
      <w:spacing w:before="960" w:after="0"/>
      <w:ind w:left="1440"/>
      <w:jc w:val="right"/>
      <w:outlineLvl w:val="9"/>
    </w:pPr>
    <w:rPr>
      <w:snapToGrid w:val="0"/>
      <w:color w:val="000000"/>
      <w:kern w:val="0"/>
      <w:sz w:val="28"/>
    </w:rPr>
  </w:style>
  <w:style w:type="paragraph" w:styleId="Title">
    <w:name w:val="Title"/>
    <w:basedOn w:val="Normal"/>
    <w:qFormat/>
    <w:rsid w:val="00614E5E"/>
    <w:pPr>
      <w:spacing w:before="240" w:after="60"/>
      <w:jc w:val="center"/>
      <w:outlineLvl w:val="0"/>
    </w:pPr>
    <w:rPr>
      <w:rFonts w:eastAsiaTheme="majorEastAsia" w:cstheme="majorBidi"/>
      <w:b/>
      <w:kern w:val="28"/>
      <w:sz w:val="32"/>
    </w:rPr>
  </w:style>
  <w:style w:type="paragraph" w:customStyle="1" w:styleId="DocInfo">
    <w:name w:val="Doc Info"/>
    <w:basedOn w:val="Normal"/>
    <w:rsid w:val="007769C1"/>
    <w:pPr>
      <w:spacing w:before="216" w:after="14"/>
      <w:ind w:left="360"/>
    </w:pPr>
    <w:rPr>
      <w:b/>
      <w:i/>
      <w:sz w:val="22"/>
    </w:rPr>
  </w:style>
  <w:style w:type="paragraph" w:customStyle="1" w:styleId="TableHeading">
    <w:name w:val="Table Heading"/>
    <w:basedOn w:val="Normal"/>
    <w:rsid w:val="007769C1"/>
    <w:pPr>
      <w:spacing w:before="60" w:after="60"/>
      <w:ind w:left="72" w:right="72"/>
    </w:pPr>
    <w:rPr>
      <w:b/>
    </w:rPr>
  </w:style>
  <w:style w:type="paragraph" w:styleId="Caption">
    <w:name w:val="caption"/>
    <w:basedOn w:val="Normal"/>
    <w:next w:val="BodyText"/>
    <w:qFormat/>
    <w:rsid w:val="00F678CB"/>
    <w:pPr>
      <w:spacing w:before="120"/>
      <w:ind w:left="144"/>
    </w:pPr>
    <w:rPr>
      <w:rFonts w:ascii="Segoe UI" w:hAnsi="Segoe UI"/>
      <w:color w:val="1D1B11" w:themeColor="background2" w:themeShade="1A"/>
      <w:spacing w:val="-5"/>
      <w:sz w:val="16"/>
    </w:rPr>
  </w:style>
  <w:style w:type="paragraph" w:customStyle="1" w:styleId="TOCTitle">
    <w:name w:val="TOC Title"/>
    <w:basedOn w:val="Normal"/>
    <w:rsid w:val="007769C1"/>
    <w:pPr>
      <w:keepNext/>
      <w:keepLines/>
      <w:pBdr>
        <w:bottom w:val="single" w:sz="6" w:space="1" w:color="auto"/>
      </w:pBdr>
      <w:spacing w:before="800" w:after="360" w:line="440" w:lineRule="atLeast"/>
    </w:pPr>
    <w:rPr>
      <w:b/>
      <w:kern w:val="44"/>
      <w:sz w:val="44"/>
    </w:rPr>
  </w:style>
  <w:style w:type="character" w:customStyle="1" w:styleId="Heading1Char3">
    <w:name w:val="Heading 1 Char3"/>
    <w:basedOn w:val="DefaultParagraphFont"/>
    <w:rsid w:val="007E396A"/>
    <w:rPr>
      <w:rFonts w:asciiTheme="majorHAnsi" w:eastAsiaTheme="majorEastAsia" w:hAnsiTheme="majorHAnsi" w:cstheme="majorBidi"/>
      <w:b/>
      <w:bCs/>
      <w:color w:val="365F91" w:themeColor="accent1" w:themeShade="BF"/>
      <w:sz w:val="28"/>
      <w:szCs w:val="28"/>
    </w:rPr>
  </w:style>
  <w:style w:type="paragraph" w:styleId="TOC2">
    <w:name w:val="toc 2"/>
    <w:basedOn w:val="Normal"/>
    <w:next w:val="Normal"/>
    <w:autoRedefine/>
    <w:uiPriority w:val="39"/>
    <w:rsid w:val="00E25EE5"/>
    <w:pPr>
      <w:tabs>
        <w:tab w:val="left" w:pos="800"/>
        <w:tab w:val="right" w:leader="dot" w:pos="9360"/>
      </w:tabs>
      <w:spacing w:after="0"/>
      <w:ind w:left="202"/>
    </w:pPr>
    <w:rPr>
      <w:noProof/>
    </w:rPr>
  </w:style>
  <w:style w:type="paragraph" w:styleId="TOC3">
    <w:name w:val="toc 3"/>
    <w:basedOn w:val="Normal"/>
    <w:next w:val="Normal"/>
    <w:autoRedefine/>
    <w:uiPriority w:val="39"/>
    <w:rsid w:val="00E25EE5"/>
    <w:pPr>
      <w:tabs>
        <w:tab w:val="left" w:pos="1200"/>
        <w:tab w:val="right" w:leader="dot" w:pos="9360"/>
      </w:tabs>
      <w:spacing w:after="0"/>
      <w:ind w:left="403"/>
    </w:pPr>
    <w:rPr>
      <w:rFonts w:cs="Arial"/>
      <w:iCs/>
      <w:noProof/>
    </w:rPr>
  </w:style>
  <w:style w:type="paragraph" w:styleId="TOC4">
    <w:name w:val="toc 4"/>
    <w:basedOn w:val="Normal"/>
    <w:next w:val="Normal"/>
    <w:autoRedefine/>
    <w:uiPriority w:val="39"/>
    <w:rsid w:val="00CD091B"/>
    <w:pPr>
      <w:ind w:left="600"/>
    </w:pPr>
    <w:rPr>
      <w:sz w:val="18"/>
      <w:szCs w:val="18"/>
    </w:rPr>
  </w:style>
  <w:style w:type="paragraph" w:styleId="TOC5">
    <w:name w:val="toc 5"/>
    <w:basedOn w:val="Normal"/>
    <w:next w:val="Normal"/>
    <w:autoRedefine/>
    <w:semiHidden/>
    <w:rsid w:val="007769C1"/>
    <w:pPr>
      <w:ind w:left="800"/>
    </w:pPr>
    <w:rPr>
      <w:rFonts w:ascii="Times New Roman" w:hAnsi="Times New Roman"/>
      <w:sz w:val="18"/>
      <w:szCs w:val="18"/>
    </w:rPr>
  </w:style>
  <w:style w:type="paragraph" w:styleId="TOC6">
    <w:name w:val="toc 6"/>
    <w:basedOn w:val="Normal"/>
    <w:next w:val="Normal"/>
    <w:autoRedefine/>
    <w:semiHidden/>
    <w:rsid w:val="007769C1"/>
    <w:pPr>
      <w:ind w:left="1000"/>
    </w:pPr>
    <w:rPr>
      <w:rFonts w:ascii="Times New Roman" w:hAnsi="Times New Roman"/>
      <w:sz w:val="18"/>
      <w:szCs w:val="18"/>
    </w:rPr>
  </w:style>
  <w:style w:type="paragraph" w:styleId="TOC7">
    <w:name w:val="toc 7"/>
    <w:basedOn w:val="Normal"/>
    <w:next w:val="Normal"/>
    <w:autoRedefine/>
    <w:semiHidden/>
    <w:rsid w:val="007769C1"/>
    <w:pPr>
      <w:ind w:left="1200"/>
    </w:pPr>
    <w:rPr>
      <w:rFonts w:ascii="Times New Roman" w:hAnsi="Times New Roman"/>
      <w:sz w:val="18"/>
      <w:szCs w:val="18"/>
    </w:rPr>
  </w:style>
  <w:style w:type="paragraph" w:styleId="TOC8">
    <w:name w:val="toc 8"/>
    <w:basedOn w:val="Normal"/>
    <w:next w:val="Normal"/>
    <w:autoRedefine/>
    <w:semiHidden/>
    <w:rsid w:val="007769C1"/>
    <w:pPr>
      <w:ind w:left="1400"/>
    </w:pPr>
    <w:rPr>
      <w:rFonts w:ascii="Times New Roman" w:hAnsi="Times New Roman"/>
      <w:sz w:val="18"/>
      <w:szCs w:val="18"/>
    </w:rPr>
  </w:style>
  <w:style w:type="paragraph" w:styleId="TOC9">
    <w:name w:val="toc 9"/>
    <w:basedOn w:val="Normal"/>
    <w:next w:val="Normal"/>
    <w:autoRedefine/>
    <w:semiHidden/>
    <w:rsid w:val="007769C1"/>
    <w:pPr>
      <w:ind w:left="1600"/>
    </w:pPr>
    <w:rPr>
      <w:rFonts w:ascii="Times New Roman" w:hAnsi="Times New Roman"/>
      <w:sz w:val="18"/>
      <w:szCs w:val="18"/>
    </w:rPr>
  </w:style>
  <w:style w:type="paragraph" w:customStyle="1" w:styleId="Definition">
    <w:name w:val="Definition"/>
    <w:basedOn w:val="BodyText"/>
    <w:rsid w:val="007769C1"/>
    <w:pPr>
      <w:spacing w:before="115" w:after="0"/>
      <w:jc w:val="both"/>
    </w:pPr>
    <w:rPr>
      <w:snapToGrid w:val="0"/>
      <w:color w:val="000000"/>
    </w:rPr>
  </w:style>
  <w:style w:type="paragraph" w:styleId="BodyTextIndent">
    <w:name w:val="Body Text Indent"/>
    <w:basedOn w:val="Normal"/>
    <w:rsid w:val="007769C1"/>
    <w:pPr>
      <w:ind w:left="360"/>
    </w:pPr>
    <w:rPr>
      <w:rFonts w:ascii="Tahoma" w:hAnsi="Tahoma"/>
    </w:rPr>
  </w:style>
  <w:style w:type="paragraph" w:styleId="ListNumber">
    <w:name w:val="List Number"/>
    <w:basedOn w:val="BodyText"/>
    <w:rsid w:val="007769C1"/>
    <w:pPr>
      <w:spacing w:after="60"/>
      <w:ind w:left="1080" w:hanging="360"/>
    </w:pPr>
    <w:rPr>
      <w:rFonts w:ascii="Times New Roman" w:hAnsi="Times New Roman"/>
    </w:rPr>
  </w:style>
  <w:style w:type="character" w:styleId="PageNumber">
    <w:name w:val="page number"/>
    <w:basedOn w:val="DefaultParagraphFont"/>
    <w:rsid w:val="007769C1"/>
  </w:style>
  <w:style w:type="paragraph" w:customStyle="1" w:styleId="HeadingBase">
    <w:name w:val="Heading Base"/>
    <w:basedOn w:val="Normal"/>
    <w:rsid w:val="007769C1"/>
    <w:pPr>
      <w:spacing w:before="115"/>
      <w:jc w:val="both"/>
    </w:pPr>
    <w:rPr>
      <w:b/>
      <w:snapToGrid w:val="0"/>
      <w:color w:val="000000"/>
    </w:rPr>
  </w:style>
  <w:style w:type="character" w:styleId="Hyperlink">
    <w:name w:val="Hyperlink"/>
    <w:basedOn w:val="DefaultParagraphFont"/>
    <w:uiPriority w:val="99"/>
    <w:rsid w:val="007769C1"/>
    <w:rPr>
      <w:color w:val="0000FF"/>
      <w:u w:val="single"/>
    </w:rPr>
  </w:style>
  <w:style w:type="paragraph" w:customStyle="1" w:styleId="SuperTitle0">
    <w:name w:val="Super Title"/>
    <w:basedOn w:val="Normal"/>
    <w:link w:val="SuperTitleChar"/>
    <w:rsid w:val="007769C1"/>
    <w:pPr>
      <w:ind w:left="-630"/>
      <w:jc w:val="right"/>
    </w:pPr>
    <w:rPr>
      <w:b/>
      <w:sz w:val="32"/>
    </w:rPr>
  </w:style>
  <w:style w:type="paragraph" w:customStyle="1" w:styleId="Body1">
    <w:name w:val="Body 1"/>
    <w:basedOn w:val="BodyText"/>
    <w:rsid w:val="006902B6"/>
    <w:pPr>
      <w:spacing w:after="160"/>
      <w:ind w:left="1440"/>
    </w:pPr>
    <w:rPr>
      <w:rFonts w:ascii="Times New Roman" w:hAnsi="Times New Roman"/>
    </w:rPr>
  </w:style>
  <w:style w:type="character" w:customStyle="1" w:styleId="Heading1Char2">
    <w:name w:val="Heading 1 Char2"/>
    <w:basedOn w:val="DefaultParagraphFont"/>
    <w:rsid w:val="00234D00"/>
    <w:rPr>
      <w:rFonts w:asciiTheme="majorHAnsi" w:eastAsiaTheme="majorEastAsia" w:hAnsiTheme="majorHAnsi" w:cstheme="majorBidi"/>
      <w:b/>
      <w:bCs/>
      <w:color w:val="365F91" w:themeColor="accent1" w:themeShade="BF"/>
      <w:sz w:val="28"/>
      <w:szCs w:val="28"/>
    </w:rPr>
  </w:style>
  <w:style w:type="paragraph" w:customStyle="1" w:styleId="Priority">
    <w:name w:val="Priority"/>
    <w:basedOn w:val="Normal"/>
    <w:rsid w:val="00255F1C"/>
    <w:rPr>
      <w:b/>
      <w:i/>
      <w:sz w:val="18"/>
    </w:rPr>
  </w:style>
  <w:style w:type="paragraph" w:styleId="NormalWeb">
    <w:name w:val="Normal (Web)"/>
    <w:basedOn w:val="Normal"/>
    <w:uiPriority w:val="99"/>
    <w:rsid w:val="004C240A"/>
    <w:pPr>
      <w:spacing w:before="100" w:beforeAutospacing="1" w:after="100" w:afterAutospacing="1"/>
    </w:pPr>
    <w:rPr>
      <w:rFonts w:ascii="Times New Roman" w:hAnsi="Times New Roman"/>
      <w:szCs w:val="24"/>
    </w:rPr>
  </w:style>
  <w:style w:type="paragraph" w:customStyle="1" w:styleId="1stlinebulleted">
    <w:name w:val="1st line bulleted"/>
    <w:basedOn w:val="Normal"/>
    <w:rsid w:val="001F3B02"/>
    <w:pPr>
      <w:numPr>
        <w:numId w:val="2"/>
      </w:numPr>
      <w:overflowPunct w:val="0"/>
      <w:autoSpaceDE w:val="0"/>
      <w:autoSpaceDN w:val="0"/>
      <w:adjustRightInd w:val="0"/>
      <w:textAlignment w:val="baseline"/>
    </w:pPr>
    <w:rPr>
      <w:rFonts w:ascii="Times New Roman" w:hAnsi="Times New Roman"/>
      <w:sz w:val="22"/>
    </w:rPr>
  </w:style>
  <w:style w:type="paragraph" w:styleId="BalloonText">
    <w:name w:val="Balloon Text"/>
    <w:basedOn w:val="Normal"/>
    <w:semiHidden/>
    <w:rsid w:val="001F3B02"/>
    <w:rPr>
      <w:rFonts w:ascii="Tahoma" w:hAnsi="Tahoma" w:cs="Tahoma"/>
      <w:sz w:val="16"/>
      <w:szCs w:val="16"/>
    </w:rPr>
  </w:style>
  <w:style w:type="paragraph" w:styleId="BodyText2">
    <w:name w:val="Body Text 2"/>
    <w:basedOn w:val="Normal"/>
    <w:rsid w:val="001F3B02"/>
    <w:pPr>
      <w:spacing w:line="480" w:lineRule="auto"/>
    </w:pPr>
  </w:style>
  <w:style w:type="character" w:customStyle="1" w:styleId="BodyTextChar1">
    <w:name w:val="Body Text Char1"/>
    <w:basedOn w:val="DefaultParagraphFont"/>
    <w:link w:val="BodyText"/>
    <w:rsid w:val="005849DE"/>
    <w:rPr>
      <w:rFonts w:ascii="Arial" w:hAnsi="Arial"/>
      <w:lang w:val="en-US" w:eastAsia="en-US" w:bidi="ar-SA"/>
    </w:rPr>
  </w:style>
  <w:style w:type="table" w:styleId="TableGrid">
    <w:name w:val="Table Grid"/>
    <w:basedOn w:val="TableNormal"/>
    <w:uiPriority w:val="59"/>
    <w:rsid w:val="002F1B8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struction">
    <w:name w:val="Instruction"/>
    <w:basedOn w:val="BodyText"/>
    <w:autoRedefine/>
    <w:rsid w:val="00675590"/>
    <w:pPr>
      <w:ind w:left="187"/>
    </w:pPr>
    <w:rPr>
      <w:noProof/>
      <w:color w:val="0000FF"/>
    </w:rPr>
  </w:style>
  <w:style w:type="character" w:customStyle="1" w:styleId="BodyTextChar">
    <w:name w:val="Body Text Char"/>
    <w:basedOn w:val="DefaultParagraphFont"/>
    <w:rsid w:val="00675590"/>
    <w:rPr>
      <w:rFonts w:ascii="Arial" w:hAnsi="Arial"/>
      <w:lang w:val="en-US" w:eastAsia="en-US" w:bidi="ar-SA"/>
    </w:rPr>
  </w:style>
  <w:style w:type="character" w:customStyle="1" w:styleId="FooterChar">
    <w:name w:val="Footer Char"/>
    <w:basedOn w:val="DefaultParagraphFont"/>
    <w:link w:val="Footer"/>
    <w:rsid w:val="00A471F5"/>
    <w:rPr>
      <w:rFonts w:ascii="Arial" w:hAnsi="Arial"/>
    </w:rPr>
  </w:style>
  <w:style w:type="paragraph" w:customStyle="1" w:styleId="OrgName">
    <w:name w:val="Org Name"/>
    <w:basedOn w:val="Normal"/>
    <w:rsid w:val="00FD445A"/>
    <w:pPr>
      <w:spacing w:after="200" w:line="300" w:lineRule="exact"/>
    </w:pPr>
    <w:rPr>
      <w:rFonts w:ascii="Arial Black" w:eastAsia="Calibri" w:hAnsi="Arial Black"/>
      <w:color w:val="FFFFFF"/>
      <w:spacing w:val="40"/>
      <w:position w:val="4"/>
      <w:sz w:val="18"/>
      <w:szCs w:val="22"/>
    </w:rPr>
  </w:style>
  <w:style w:type="paragraph" w:styleId="ListParagraph">
    <w:name w:val="List Paragraph"/>
    <w:basedOn w:val="Normal"/>
    <w:uiPriority w:val="34"/>
    <w:qFormat/>
    <w:rsid w:val="00614E5E"/>
    <w:pPr>
      <w:ind w:left="720"/>
      <w:contextualSpacing/>
    </w:pPr>
    <w:rPr>
      <w:rFonts w:asciiTheme="minorHAnsi" w:eastAsiaTheme="minorEastAsia" w:hAnsiTheme="minorHAnsi"/>
      <w:szCs w:val="24"/>
      <w:lang w:bidi="en-US"/>
    </w:rPr>
  </w:style>
  <w:style w:type="paragraph" w:styleId="BodyTextIndent2">
    <w:name w:val="Body Text Indent 2"/>
    <w:basedOn w:val="Normal"/>
    <w:link w:val="BodyTextIndent2Char"/>
    <w:rsid w:val="00074500"/>
    <w:pPr>
      <w:spacing w:line="480" w:lineRule="auto"/>
      <w:ind w:left="360"/>
    </w:pPr>
  </w:style>
  <w:style w:type="character" w:customStyle="1" w:styleId="BodyTextIndent2Char">
    <w:name w:val="Body Text Indent 2 Char"/>
    <w:basedOn w:val="DefaultParagraphFont"/>
    <w:link w:val="BodyTextIndent2"/>
    <w:rsid w:val="00074500"/>
    <w:rPr>
      <w:rFonts w:ascii="Arial" w:hAnsi="Arial"/>
    </w:rPr>
  </w:style>
  <w:style w:type="paragraph" w:customStyle="1" w:styleId="TableTextBullet1">
    <w:name w:val="Table Text Bullet 1"/>
    <w:basedOn w:val="Normal"/>
    <w:autoRedefine/>
    <w:qFormat/>
    <w:rsid w:val="00614E5E"/>
    <w:pPr>
      <w:numPr>
        <w:numId w:val="10"/>
      </w:numPr>
      <w:contextualSpacing/>
      <w:textboxTightWrap w:val="allLines"/>
    </w:pPr>
    <w:rPr>
      <w:rFonts w:ascii="Calibri" w:hAnsi="Calibri"/>
    </w:rPr>
  </w:style>
  <w:style w:type="paragraph" w:customStyle="1" w:styleId="TableHeader">
    <w:name w:val="Table Header"/>
    <w:basedOn w:val="TableText"/>
    <w:autoRedefine/>
    <w:qFormat/>
    <w:rsid w:val="00F678CB"/>
    <w:rPr>
      <w:rFonts w:ascii="Segoe UI" w:hAnsi="Segoe UI" w:cs="Segoe UI"/>
    </w:rPr>
  </w:style>
  <w:style w:type="paragraph" w:styleId="ListBullet2">
    <w:name w:val="List Bullet 2"/>
    <w:basedOn w:val="Normal"/>
    <w:qFormat/>
    <w:rsid w:val="002F191E"/>
    <w:pPr>
      <w:numPr>
        <w:numId w:val="3"/>
      </w:numPr>
      <w:contextualSpacing/>
    </w:pPr>
  </w:style>
  <w:style w:type="paragraph" w:customStyle="1" w:styleId="TableTextBold">
    <w:name w:val="Table Text Bold"/>
    <w:qFormat/>
    <w:rsid w:val="00614E5E"/>
    <w:pPr>
      <w:spacing w:before="100" w:beforeAutospacing="1" w:after="100" w:afterAutospacing="1"/>
    </w:pPr>
    <w:rPr>
      <w:rFonts w:ascii="Calibri" w:hAnsi="Calibri"/>
      <w:b/>
      <w:sz w:val="22"/>
    </w:rPr>
  </w:style>
  <w:style w:type="paragraph" w:styleId="E-mailSignature">
    <w:name w:val="E-mail Signature"/>
    <w:basedOn w:val="Normal"/>
    <w:link w:val="E-mailSignatureChar"/>
    <w:rsid w:val="004B238E"/>
    <w:pPr>
      <w:contextualSpacing/>
    </w:pPr>
    <w:rPr>
      <w:rFonts w:ascii="Calibri" w:hAnsi="Calibri"/>
      <w:sz w:val="22"/>
    </w:rPr>
  </w:style>
  <w:style w:type="character" w:customStyle="1" w:styleId="E-mailSignatureChar">
    <w:name w:val="E-mail Signature Char"/>
    <w:basedOn w:val="DefaultParagraphFont"/>
    <w:link w:val="E-mailSignature"/>
    <w:rsid w:val="004B238E"/>
    <w:rPr>
      <w:rFonts w:ascii="Calibri" w:hAnsi="Calibri"/>
      <w:sz w:val="22"/>
    </w:rPr>
  </w:style>
  <w:style w:type="paragraph" w:styleId="TOCHeading">
    <w:name w:val="TOC Heading"/>
    <w:basedOn w:val="Heading1"/>
    <w:next w:val="Normal"/>
    <w:uiPriority w:val="39"/>
    <w:unhideWhenUsed/>
    <w:qFormat/>
    <w:rsid w:val="00614E5E"/>
    <w:pPr>
      <w:keepLines/>
      <w:numPr>
        <w:numId w:val="0"/>
      </w:numPr>
      <w:pBdr>
        <w:bottom w:val="none" w:sz="0" w:space="0" w:color="auto"/>
      </w:pBdr>
      <w:tabs>
        <w:tab w:val="clear" w:pos="720"/>
      </w:tabs>
      <w:spacing w:after="0" w:line="276" w:lineRule="auto"/>
      <w:ind w:right="0"/>
      <w:outlineLvl w:val="9"/>
    </w:pPr>
    <w:rPr>
      <w:rFonts w:asciiTheme="majorHAnsi" w:eastAsiaTheme="majorEastAsia" w:hAnsiTheme="majorHAnsi" w:cstheme="majorBidi"/>
      <w:bCs/>
      <w:snapToGrid/>
      <w:color w:val="365F91" w:themeColor="accent1" w:themeShade="BF"/>
      <w:sz w:val="28"/>
      <w:szCs w:val="28"/>
      <w:lang w:eastAsia="ja-JP"/>
    </w:rPr>
  </w:style>
  <w:style w:type="paragraph" w:customStyle="1" w:styleId="Bullet">
    <w:name w:val="Bullet"/>
    <w:basedOn w:val="Normal"/>
    <w:rsid w:val="00B608D8"/>
    <w:pPr>
      <w:numPr>
        <w:numId w:val="5"/>
      </w:numPr>
    </w:pPr>
    <w:rPr>
      <w:rFonts w:ascii="Times New Roman" w:hAnsi="Times New Roman"/>
      <w:szCs w:val="24"/>
    </w:rPr>
  </w:style>
  <w:style w:type="character" w:styleId="Strong">
    <w:name w:val="Strong"/>
    <w:basedOn w:val="DefaultParagraphFont"/>
    <w:uiPriority w:val="22"/>
    <w:qFormat/>
    <w:rsid w:val="00614E5E"/>
    <w:rPr>
      <w:b/>
      <w:bCs/>
    </w:rPr>
  </w:style>
  <w:style w:type="character" w:customStyle="1" w:styleId="ms-sitemapdirectional">
    <w:name w:val="ms-sitemapdirectional"/>
    <w:basedOn w:val="DefaultParagraphFont"/>
    <w:rsid w:val="003C1CC1"/>
  </w:style>
  <w:style w:type="character" w:customStyle="1" w:styleId="Heading1Char">
    <w:name w:val="Heading 1 Char"/>
    <w:basedOn w:val="DefaultParagraphFont"/>
    <w:link w:val="Heading1"/>
    <w:rsid w:val="00F84CBE"/>
    <w:rPr>
      <w:rFonts w:ascii="Segoe UI" w:hAnsi="Segoe UI"/>
      <w:snapToGrid w:val="0"/>
      <w:color w:val="1D1B11" w:themeColor="background2" w:themeShade="1A"/>
      <w:sz w:val="36"/>
    </w:rPr>
  </w:style>
  <w:style w:type="character" w:customStyle="1" w:styleId="Heading2Char">
    <w:name w:val="Heading 2 Char"/>
    <w:basedOn w:val="DefaultParagraphFont"/>
    <w:link w:val="Heading2"/>
    <w:rsid w:val="00F678CB"/>
    <w:rPr>
      <w:rFonts w:ascii="Segoe UI" w:hAnsi="Segoe UI"/>
      <w:i/>
      <w:snapToGrid w:val="0"/>
      <w:color w:val="1D1B11" w:themeColor="background2" w:themeShade="1A"/>
      <w:sz w:val="24"/>
    </w:rPr>
  </w:style>
  <w:style w:type="character" w:customStyle="1" w:styleId="Heading3Char">
    <w:name w:val="Heading 3 Char"/>
    <w:basedOn w:val="DefaultParagraphFont"/>
    <w:link w:val="Heading3"/>
    <w:rsid w:val="00614E5E"/>
    <w:rPr>
      <w:rFonts w:ascii="Segoe UI" w:hAnsi="Segoe UI"/>
      <w:i/>
      <w:snapToGrid w:val="0"/>
      <w:color w:val="1D1B11" w:themeColor="background2" w:themeShade="1A"/>
      <w:sz w:val="24"/>
    </w:rPr>
  </w:style>
  <w:style w:type="character" w:customStyle="1" w:styleId="Heading2Char1">
    <w:name w:val="Heading 2 Char1"/>
    <w:basedOn w:val="DefaultParagraphFont"/>
    <w:semiHidden/>
    <w:rsid w:val="007E396A"/>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rsid w:val="00350C8B"/>
    <w:rPr>
      <w:rFonts w:ascii="Arial Narrow" w:hAnsi="Arial Narrow"/>
      <w:b/>
      <w:sz w:val="24"/>
    </w:rPr>
  </w:style>
  <w:style w:type="paragraph" w:customStyle="1" w:styleId="Tip">
    <w:name w:val="Tip"/>
    <w:basedOn w:val="Normal"/>
    <w:next w:val="Normal"/>
    <w:rsid w:val="00276465"/>
    <w:pPr>
      <w:shd w:val="clear" w:color="auto" w:fill="8DB3E2" w:themeFill="text2" w:themeFillTint="66"/>
      <w:spacing w:before="120" w:after="240"/>
      <w:ind w:left="720"/>
    </w:pPr>
  </w:style>
  <w:style w:type="character" w:styleId="SubtleEmphasis">
    <w:name w:val="Subtle Emphasis"/>
    <w:basedOn w:val="DefaultParagraphFont"/>
    <w:uiPriority w:val="19"/>
    <w:qFormat/>
    <w:rsid w:val="00D70903"/>
    <w:rPr>
      <w:i/>
      <w:iCs/>
      <w:color w:val="808080" w:themeColor="text1" w:themeTint="7F"/>
    </w:rPr>
  </w:style>
  <w:style w:type="character" w:styleId="Emphasis">
    <w:name w:val="Emphasis"/>
    <w:basedOn w:val="BodyTextChar"/>
    <w:qFormat/>
    <w:rsid w:val="00843AF7"/>
    <w:rPr>
      <w:rFonts w:ascii="Arial" w:hAnsi="Arial"/>
      <w:i/>
      <w:iCs/>
      <w:lang w:val="en-US" w:eastAsia="en-US" w:bidi="ar-SA"/>
    </w:rPr>
  </w:style>
  <w:style w:type="character" w:customStyle="1" w:styleId="Heading5Char">
    <w:name w:val="Heading 5 Char"/>
    <w:basedOn w:val="DefaultParagraphFont"/>
    <w:link w:val="Heading5"/>
    <w:semiHidden/>
    <w:rsid w:val="009855FF"/>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semiHidden/>
    <w:rsid w:val="009855FF"/>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semiHidden/>
    <w:rsid w:val="009855FF"/>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semiHidden/>
    <w:rsid w:val="009855F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9855FF"/>
    <w:rPr>
      <w:rFonts w:asciiTheme="majorHAnsi" w:eastAsiaTheme="majorEastAsia" w:hAnsiTheme="majorHAnsi" w:cstheme="majorBidi"/>
      <w:i/>
      <w:iCs/>
      <w:color w:val="404040" w:themeColor="text1" w:themeTint="BF"/>
    </w:rPr>
  </w:style>
  <w:style w:type="character" w:styleId="BookTitle">
    <w:name w:val="Book Title"/>
    <w:basedOn w:val="DefaultParagraphFont"/>
    <w:uiPriority w:val="33"/>
    <w:qFormat/>
    <w:rsid w:val="00115735"/>
    <w:rPr>
      <w:b/>
      <w:bCs/>
      <w:smallCaps/>
      <w:spacing w:val="5"/>
    </w:rPr>
  </w:style>
  <w:style w:type="numbering" w:customStyle="1" w:styleId="Style1">
    <w:name w:val="Style1"/>
    <w:uiPriority w:val="99"/>
    <w:rsid w:val="00D83933"/>
    <w:pPr>
      <w:numPr>
        <w:numId w:val="8"/>
      </w:numPr>
    </w:pPr>
  </w:style>
  <w:style w:type="paragraph" w:customStyle="1" w:styleId="ListLetter">
    <w:name w:val="List Letter"/>
    <w:basedOn w:val="ListParagraph"/>
    <w:rsid w:val="00D83933"/>
    <w:pPr>
      <w:numPr>
        <w:numId w:val="7"/>
      </w:numPr>
    </w:pPr>
    <w:rPr>
      <w:i/>
      <w:iCs/>
    </w:rPr>
  </w:style>
  <w:style w:type="paragraph" w:customStyle="1" w:styleId="Note">
    <w:name w:val="Note"/>
    <w:basedOn w:val="Tip"/>
    <w:qFormat/>
    <w:rsid w:val="007E396A"/>
    <w:pPr>
      <w:shd w:val="clear" w:color="auto" w:fill="D6E3BC" w:themeFill="accent3" w:themeFillTint="66"/>
    </w:pPr>
  </w:style>
  <w:style w:type="paragraph" w:customStyle="1" w:styleId="TableText">
    <w:name w:val="Table Text"/>
    <w:basedOn w:val="Normal"/>
    <w:qFormat/>
    <w:rsid w:val="00273615"/>
    <w:pPr>
      <w:spacing w:after="0"/>
    </w:pPr>
  </w:style>
  <w:style w:type="paragraph" w:styleId="TOC1">
    <w:name w:val="toc 1"/>
    <w:basedOn w:val="Normal"/>
    <w:next w:val="Normal"/>
    <w:autoRedefine/>
    <w:uiPriority w:val="39"/>
    <w:rsid w:val="00534440"/>
    <w:pPr>
      <w:tabs>
        <w:tab w:val="right" w:pos="9360"/>
      </w:tabs>
      <w:spacing w:before="120" w:after="0"/>
    </w:pPr>
    <w:rPr>
      <w:b/>
    </w:rPr>
  </w:style>
  <w:style w:type="paragraph" w:customStyle="1" w:styleId="NumberedList">
    <w:name w:val="Numbered List"/>
    <w:basedOn w:val="ListBullet"/>
    <w:qFormat/>
    <w:rsid w:val="00EC0893"/>
    <w:pPr>
      <w:numPr>
        <w:numId w:val="4"/>
      </w:numPr>
    </w:pPr>
  </w:style>
  <w:style w:type="character" w:customStyle="1" w:styleId="HeaderChar">
    <w:name w:val="Header Char"/>
    <w:basedOn w:val="DefaultParagraphFont"/>
    <w:link w:val="Header"/>
    <w:rsid w:val="00B431F2"/>
    <w:rPr>
      <w:rFonts w:ascii="Arial Narrow" w:hAnsi="Arial Narrow"/>
      <w:sz w:val="24"/>
    </w:rPr>
  </w:style>
  <w:style w:type="paragraph" w:customStyle="1" w:styleId="bodytext0">
    <w:name w:val="bodytext"/>
    <w:basedOn w:val="Normal"/>
    <w:rsid w:val="00B431F2"/>
    <w:pPr>
      <w:spacing w:before="100" w:beforeAutospacing="1" w:after="100" w:afterAutospacing="1"/>
    </w:pPr>
    <w:rPr>
      <w:rFonts w:asciiTheme="minorHAnsi" w:hAnsiTheme="minorHAnsi" w:cs="Arial"/>
      <w:sz w:val="22"/>
      <w:szCs w:val="22"/>
    </w:rPr>
  </w:style>
  <w:style w:type="character" w:styleId="PlaceholderText">
    <w:name w:val="Placeholder Text"/>
    <w:basedOn w:val="DefaultParagraphFont"/>
    <w:uiPriority w:val="99"/>
    <w:semiHidden/>
    <w:rsid w:val="00B95B13"/>
    <w:rPr>
      <w:color w:val="808080"/>
    </w:rPr>
  </w:style>
  <w:style w:type="paragraph" w:customStyle="1" w:styleId="HeaderText">
    <w:name w:val="Header Text"/>
    <w:basedOn w:val="Normal"/>
    <w:qFormat/>
    <w:rsid w:val="00BD205A"/>
    <w:pPr>
      <w:spacing w:after="0"/>
    </w:pPr>
    <w:rPr>
      <w:color w:val="000000" w:themeColor="text1"/>
      <w:sz w:val="16"/>
      <w:szCs w:val="24"/>
    </w:rPr>
  </w:style>
  <w:style w:type="paragraph" w:styleId="TableofFigures">
    <w:name w:val="table of figures"/>
    <w:basedOn w:val="Normal"/>
    <w:next w:val="Normal"/>
    <w:uiPriority w:val="99"/>
    <w:rsid w:val="00083973"/>
    <w:pPr>
      <w:spacing w:after="0"/>
    </w:pPr>
  </w:style>
  <w:style w:type="paragraph" w:customStyle="1" w:styleId="Bullets1">
    <w:name w:val="Bullets 1"/>
    <w:basedOn w:val="BodyText"/>
    <w:rsid w:val="00A9546E"/>
    <w:pPr>
      <w:keepLines/>
      <w:widowControl w:val="0"/>
      <w:numPr>
        <w:numId w:val="6"/>
      </w:numPr>
      <w:tabs>
        <w:tab w:val="num" w:pos="1440"/>
      </w:tabs>
      <w:spacing w:after="60" w:line="240" w:lineRule="atLeast"/>
      <w:ind w:left="1440"/>
    </w:pPr>
    <w:rPr>
      <w:rFonts w:ascii="Times New Roman" w:hAnsi="Times New Roman"/>
    </w:rPr>
  </w:style>
  <w:style w:type="paragraph" w:customStyle="1" w:styleId="Bullets3">
    <w:name w:val="Bullets 3"/>
    <w:basedOn w:val="BodyText"/>
    <w:rsid w:val="00A9546E"/>
    <w:pPr>
      <w:keepLines/>
      <w:widowControl w:val="0"/>
      <w:numPr>
        <w:numId w:val="9"/>
      </w:numPr>
      <w:tabs>
        <w:tab w:val="clear" w:pos="1080"/>
        <w:tab w:val="num" w:pos="2880"/>
      </w:tabs>
      <w:spacing w:after="60" w:line="240" w:lineRule="atLeast"/>
      <w:ind w:left="2880"/>
    </w:pPr>
    <w:rPr>
      <w:rFonts w:ascii="Times New Roman" w:hAnsi="Times New Roman"/>
    </w:rPr>
  </w:style>
  <w:style w:type="paragraph" w:customStyle="1" w:styleId="ADPOOversight">
    <w:name w:val="ADPO Oversight"/>
    <w:basedOn w:val="Normal"/>
    <w:next w:val="Normal"/>
    <w:link w:val="ADPOOversightChar"/>
    <w:semiHidden/>
    <w:rsid w:val="000A0628"/>
    <w:pPr>
      <w:pBdr>
        <w:bottom w:val="single" w:sz="8" w:space="1" w:color="auto"/>
      </w:pBdr>
      <w:tabs>
        <w:tab w:val="center" w:pos="4680"/>
        <w:tab w:val="right" w:pos="9360"/>
      </w:tabs>
      <w:spacing w:after="0"/>
      <w:jc w:val="center"/>
    </w:pPr>
    <w:rPr>
      <w:sz w:val="36"/>
      <w:szCs w:val="24"/>
    </w:rPr>
  </w:style>
  <w:style w:type="character" w:customStyle="1" w:styleId="ADPOOversightChar">
    <w:name w:val="ADPO Oversight Char"/>
    <w:basedOn w:val="DefaultParagraphFont"/>
    <w:link w:val="ADPOOversight"/>
    <w:rsid w:val="000A0628"/>
    <w:rPr>
      <w:rFonts w:ascii="Arial" w:hAnsi="Arial"/>
      <w:sz w:val="36"/>
      <w:szCs w:val="24"/>
    </w:rPr>
  </w:style>
  <w:style w:type="paragraph" w:customStyle="1" w:styleId="CoverPageBanner">
    <w:name w:val="Cover Page Banner"/>
    <w:basedOn w:val="SuperTitle0"/>
    <w:link w:val="CoverPageBannerChar"/>
    <w:qFormat/>
    <w:rsid w:val="00F678CB"/>
    <w:pPr>
      <w:pBdr>
        <w:top w:val="single" w:sz="36" w:space="1" w:color="auto"/>
      </w:pBdr>
      <w:shd w:val="clear" w:color="auto" w:fill="C00000"/>
      <w:ind w:left="0"/>
    </w:pPr>
    <w:rPr>
      <w:rFonts w:ascii="Segoe UI" w:hAnsi="Segoe UI" w:cs="Arial"/>
      <w:b w:val="0"/>
      <w:color w:val="1D1B11" w:themeColor="background2" w:themeShade="1A"/>
      <w:sz w:val="40"/>
      <w:szCs w:val="40"/>
    </w:rPr>
  </w:style>
  <w:style w:type="paragraph" w:customStyle="1" w:styleId="CoverPageTitle">
    <w:name w:val="Cover Page Title"/>
    <w:basedOn w:val="Normal"/>
    <w:link w:val="CoverPageTitleChar"/>
    <w:qFormat/>
    <w:rsid w:val="000F50D3"/>
    <w:pPr>
      <w:spacing w:before="240"/>
    </w:pPr>
    <w:rPr>
      <w:b/>
      <w:bCs/>
      <w:sz w:val="36"/>
      <w:szCs w:val="28"/>
    </w:rPr>
  </w:style>
  <w:style w:type="character" w:customStyle="1" w:styleId="SuperTitleChar">
    <w:name w:val="Super Title Char"/>
    <w:basedOn w:val="DefaultParagraphFont"/>
    <w:link w:val="SuperTitle0"/>
    <w:rsid w:val="00727C07"/>
    <w:rPr>
      <w:rFonts w:ascii="Arial" w:hAnsi="Arial"/>
      <w:b/>
      <w:sz w:val="32"/>
    </w:rPr>
  </w:style>
  <w:style w:type="character" w:customStyle="1" w:styleId="CoverPageBannerChar">
    <w:name w:val="Cover Page Banner Char"/>
    <w:basedOn w:val="SuperTitleChar"/>
    <w:link w:val="CoverPageBanner"/>
    <w:rsid w:val="00F678CB"/>
    <w:rPr>
      <w:rFonts w:ascii="Segoe UI" w:hAnsi="Segoe UI" w:cs="Arial"/>
      <w:b w:val="0"/>
      <w:color w:val="1D1B11" w:themeColor="background2" w:themeShade="1A"/>
      <w:sz w:val="40"/>
      <w:szCs w:val="40"/>
      <w:shd w:val="clear" w:color="auto" w:fill="C00000"/>
    </w:rPr>
  </w:style>
  <w:style w:type="paragraph" w:customStyle="1" w:styleId="InfoPageHeader">
    <w:name w:val="Info Page Header"/>
    <w:basedOn w:val="BodyText"/>
    <w:link w:val="InfoPageHeaderChar"/>
    <w:qFormat/>
    <w:rsid w:val="00727C07"/>
    <w:pPr>
      <w:spacing w:before="240"/>
    </w:pPr>
    <w:rPr>
      <w:b/>
      <w:sz w:val="36"/>
      <w:szCs w:val="24"/>
    </w:rPr>
  </w:style>
  <w:style w:type="character" w:customStyle="1" w:styleId="CoverPageTitleChar">
    <w:name w:val="Cover Page Title Char"/>
    <w:basedOn w:val="SuperTitleChar"/>
    <w:link w:val="CoverPageTitle"/>
    <w:rsid w:val="000F50D3"/>
    <w:rPr>
      <w:rFonts w:ascii="Arial" w:hAnsi="Arial"/>
      <w:b/>
      <w:bCs/>
      <w:sz w:val="36"/>
      <w:szCs w:val="28"/>
    </w:rPr>
  </w:style>
  <w:style w:type="paragraph" w:customStyle="1" w:styleId="CoverPageTitle2">
    <w:name w:val="Cover Page Title 2"/>
    <w:basedOn w:val="CoverPageTitle"/>
    <w:link w:val="CoverPageTitle2Char"/>
    <w:qFormat/>
    <w:rsid w:val="008E7392"/>
    <w:rPr>
      <w:rFonts w:cs="Arial"/>
      <w:sz w:val="28"/>
    </w:rPr>
  </w:style>
  <w:style w:type="character" w:customStyle="1" w:styleId="InfoPageHeaderChar">
    <w:name w:val="Info Page Header Char"/>
    <w:basedOn w:val="BodyTextChar1"/>
    <w:link w:val="InfoPageHeader"/>
    <w:rsid w:val="00727C07"/>
    <w:rPr>
      <w:rFonts w:ascii="Arial" w:hAnsi="Arial"/>
      <w:b/>
      <w:sz w:val="36"/>
      <w:szCs w:val="24"/>
      <w:lang w:val="en-US" w:eastAsia="en-US" w:bidi="ar-SA"/>
    </w:rPr>
  </w:style>
  <w:style w:type="character" w:customStyle="1" w:styleId="CoverPageTitle2Char">
    <w:name w:val="Cover Page Title 2 Char"/>
    <w:basedOn w:val="SuperTitleChar"/>
    <w:link w:val="CoverPageTitle2"/>
    <w:rsid w:val="008E7392"/>
    <w:rPr>
      <w:rFonts w:ascii="Arial" w:hAnsi="Arial" w:cs="Arial"/>
      <w:b/>
      <w:bCs/>
      <w:sz w:val="28"/>
      <w:szCs w:val="28"/>
    </w:rPr>
  </w:style>
  <w:style w:type="paragraph" w:customStyle="1" w:styleId="Body">
    <w:name w:val="Body"/>
    <w:basedOn w:val="Normal"/>
    <w:next w:val="Normal"/>
    <w:rsid w:val="00452E24"/>
    <w:pPr>
      <w:autoSpaceDE w:val="0"/>
      <w:autoSpaceDN w:val="0"/>
      <w:adjustRightInd w:val="0"/>
      <w:spacing w:after="140"/>
    </w:pPr>
    <w:rPr>
      <w:sz w:val="24"/>
      <w:szCs w:val="24"/>
    </w:rPr>
  </w:style>
  <w:style w:type="paragraph" w:customStyle="1" w:styleId="Default">
    <w:name w:val="Default"/>
    <w:rsid w:val="005E39A4"/>
    <w:pPr>
      <w:autoSpaceDE w:val="0"/>
      <w:autoSpaceDN w:val="0"/>
      <w:adjustRightInd w:val="0"/>
    </w:pPr>
    <w:rPr>
      <w:rFonts w:ascii="Arial" w:hAnsi="Arial" w:cs="Arial"/>
      <w:color w:val="000000"/>
      <w:sz w:val="24"/>
      <w:szCs w:val="24"/>
    </w:rPr>
  </w:style>
  <w:style w:type="paragraph" w:styleId="ListBullet">
    <w:name w:val="List Bullet"/>
    <w:basedOn w:val="Normal"/>
    <w:rsid w:val="000B229E"/>
    <w:pPr>
      <w:numPr>
        <w:numId w:val="11"/>
      </w:numPr>
      <w:contextualSpacing/>
    </w:pPr>
  </w:style>
  <w:style w:type="paragraph" w:customStyle="1" w:styleId="Instructions">
    <w:name w:val="Instructions"/>
    <w:basedOn w:val="Normal"/>
    <w:link w:val="InstructionsChar"/>
    <w:qFormat/>
    <w:rsid w:val="00036CFB"/>
    <w:rPr>
      <w:i/>
      <w:vanish/>
      <w:color w:val="1F497D" w:themeColor="text2"/>
    </w:rPr>
  </w:style>
  <w:style w:type="character" w:customStyle="1" w:styleId="InstructionsChar">
    <w:name w:val="Instructions Char"/>
    <w:basedOn w:val="DefaultParagraphFont"/>
    <w:link w:val="Instructions"/>
    <w:rsid w:val="00036CFB"/>
    <w:rPr>
      <w:rFonts w:ascii="Arial" w:hAnsi="Arial"/>
      <w:i/>
      <w:vanish/>
      <w:color w:val="1F497D" w:themeColor="text2"/>
    </w:rPr>
  </w:style>
  <w:style w:type="paragraph" w:customStyle="1" w:styleId="ANSRTblNorm">
    <w:name w:val="ANSR Tbl Norm"/>
    <w:basedOn w:val="Normal"/>
    <w:rsid w:val="00534440"/>
    <w:pPr>
      <w:keepLines/>
      <w:spacing w:after="0"/>
    </w:pPr>
    <w:rPr>
      <w:rFonts w:ascii="Arial Narrow" w:hAnsi="Arial Narrow"/>
      <w:sz w:val="16"/>
    </w:rPr>
  </w:style>
  <w:style w:type="paragraph" w:customStyle="1" w:styleId="ANSRNormal">
    <w:name w:val="ANSR Normal"/>
    <w:basedOn w:val="Normal"/>
    <w:rsid w:val="00C64166"/>
    <w:pPr>
      <w:spacing w:after="0"/>
    </w:pPr>
    <w:rPr>
      <w:rFonts w:ascii="Arial Narrow" w:hAnsi="Arial Narrow"/>
      <w:sz w:val="22"/>
    </w:rPr>
  </w:style>
  <w:style w:type="paragraph" w:customStyle="1" w:styleId="ANSRH1">
    <w:name w:val="ANSR H1"/>
    <w:basedOn w:val="Normal"/>
    <w:next w:val="Normal"/>
    <w:rsid w:val="00305C59"/>
    <w:pPr>
      <w:keepNext/>
      <w:numPr>
        <w:numId w:val="12"/>
      </w:numPr>
      <w:spacing w:before="240" w:after="240"/>
      <w:outlineLvl w:val="0"/>
    </w:pPr>
    <w:rPr>
      <w:rFonts w:ascii="Arial Narrow" w:hAnsi="Arial Narrow"/>
      <w:b/>
      <w:caps/>
      <w:kern w:val="28"/>
      <w:sz w:val="28"/>
    </w:rPr>
  </w:style>
  <w:style w:type="paragraph" w:customStyle="1" w:styleId="ANSRH2">
    <w:name w:val="ANSR H2"/>
    <w:basedOn w:val="Normal"/>
    <w:next w:val="Normal"/>
    <w:rsid w:val="00305C59"/>
    <w:pPr>
      <w:keepNext/>
      <w:numPr>
        <w:ilvl w:val="1"/>
        <w:numId w:val="12"/>
      </w:numPr>
      <w:spacing w:before="120"/>
      <w:outlineLvl w:val="1"/>
    </w:pPr>
    <w:rPr>
      <w:rFonts w:ascii="Arial Narrow" w:hAnsi="Arial Narrow"/>
      <w:b/>
      <w:sz w:val="24"/>
      <w:u w:val="single"/>
    </w:rPr>
  </w:style>
  <w:style w:type="paragraph" w:customStyle="1" w:styleId="ANSRH3">
    <w:name w:val="ANSR H3"/>
    <w:basedOn w:val="Normal"/>
    <w:next w:val="Normal"/>
    <w:rsid w:val="00305C59"/>
    <w:pPr>
      <w:keepNext/>
      <w:numPr>
        <w:ilvl w:val="2"/>
        <w:numId w:val="12"/>
      </w:numPr>
      <w:spacing w:before="120"/>
      <w:outlineLvl w:val="2"/>
    </w:pPr>
    <w:rPr>
      <w:rFonts w:ascii="Arial Narrow" w:hAnsi="Arial Narrow"/>
      <w:b/>
      <w:i/>
      <w:sz w:val="22"/>
    </w:rPr>
  </w:style>
  <w:style w:type="paragraph" w:customStyle="1" w:styleId="ANSRH4">
    <w:name w:val="ANSR H4"/>
    <w:basedOn w:val="Normal"/>
    <w:next w:val="Normal"/>
    <w:rsid w:val="00305C59"/>
    <w:pPr>
      <w:keepNext/>
      <w:numPr>
        <w:ilvl w:val="3"/>
        <w:numId w:val="12"/>
      </w:numPr>
      <w:spacing w:after="0"/>
      <w:outlineLvl w:val="3"/>
    </w:pPr>
    <w:rPr>
      <w:rFonts w:ascii="Arial Narrow" w:hAnsi="Arial Narrow"/>
      <w:i/>
      <w:sz w:val="22"/>
      <w:u w:val="single"/>
    </w:rPr>
  </w:style>
  <w:style w:type="paragraph" w:styleId="CommentText">
    <w:name w:val="annotation text"/>
    <w:basedOn w:val="Normal"/>
    <w:link w:val="CommentTextChar"/>
    <w:rsid w:val="00305C59"/>
    <w:pPr>
      <w:spacing w:after="0"/>
    </w:pPr>
    <w:rPr>
      <w:rFonts w:ascii="Times New Roman" w:hAnsi="Times New Roman"/>
    </w:rPr>
  </w:style>
  <w:style w:type="character" w:customStyle="1" w:styleId="CommentTextChar">
    <w:name w:val="Comment Text Char"/>
    <w:basedOn w:val="DefaultParagraphFont"/>
    <w:link w:val="CommentText"/>
    <w:rsid w:val="00305C59"/>
  </w:style>
  <w:style w:type="paragraph" w:customStyle="1" w:styleId="TableBodytext">
    <w:name w:val="Table Body text"/>
    <w:rsid w:val="00305C59"/>
    <w:pPr>
      <w:tabs>
        <w:tab w:val="left" w:pos="180"/>
      </w:tabs>
      <w:spacing w:before="40" w:after="40" w:line="240" w:lineRule="atLeast"/>
    </w:pPr>
    <w:rPr>
      <w:rFonts w:ascii="Arial" w:hAnsi="Arial"/>
      <w:color w:val="000000"/>
      <w:kern w:val="20"/>
      <w:sz w:val="18"/>
      <w:szCs w:val="18"/>
    </w:rPr>
  </w:style>
  <w:style w:type="paragraph" w:customStyle="1" w:styleId="BodyTextbeforeLIST">
    <w:name w:val="Body Text before LIST"/>
    <w:basedOn w:val="BodyText"/>
    <w:next w:val="Normal"/>
    <w:rsid w:val="00473A5F"/>
    <w:pPr>
      <w:spacing w:line="280" w:lineRule="atLeast"/>
    </w:pPr>
    <w:rPr>
      <w:rFonts w:ascii="Times New Roman" w:hAnsi="Times New Roman"/>
      <w:bCs/>
      <w:iCs/>
      <w:kern w:val="20"/>
      <w:szCs w:val="21"/>
    </w:rPr>
  </w:style>
  <w:style w:type="paragraph" w:customStyle="1" w:styleId="TableTextChar">
    <w:name w:val="Table Text Char"/>
    <w:basedOn w:val="BodyText"/>
    <w:link w:val="TableTextCharChar"/>
    <w:rsid w:val="00A94BD1"/>
    <w:pPr>
      <w:keepLines/>
      <w:spacing w:before="40" w:after="0"/>
    </w:pPr>
    <w:rPr>
      <w:rFonts w:ascii="Trebuchet MS" w:hAnsi="Trebuchet MS"/>
      <w:sz w:val="18"/>
    </w:rPr>
  </w:style>
  <w:style w:type="character" w:customStyle="1" w:styleId="TableTextCharChar">
    <w:name w:val="Table Text Char Char"/>
    <w:basedOn w:val="DefaultParagraphFont"/>
    <w:link w:val="TableTextChar"/>
    <w:rsid w:val="00A94BD1"/>
    <w:rPr>
      <w:rFonts w:ascii="Trebuchet MS" w:hAnsi="Trebuchet MS"/>
      <w:sz w:val="18"/>
    </w:rPr>
  </w:style>
  <w:style w:type="character" w:styleId="CommentReference">
    <w:name w:val="annotation reference"/>
    <w:basedOn w:val="DefaultParagraphFont"/>
    <w:semiHidden/>
    <w:unhideWhenUsed/>
    <w:rsid w:val="00644A25"/>
    <w:rPr>
      <w:sz w:val="16"/>
      <w:szCs w:val="16"/>
    </w:rPr>
  </w:style>
  <w:style w:type="paragraph" w:styleId="CommentSubject">
    <w:name w:val="annotation subject"/>
    <w:basedOn w:val="CommentText"/>
    <w:next w:val="CommentText"/>
    <w:link w:val="CommentSubjectChar"/>
    <w:semiHidden/>
    <w:unhideWhenUsed/>
    <w:rsid w:val="00644A25"/>
    <w:pPr>
      <w:spacing w:after="120"/>
    </w:pPr>
    <w:rPr>
      <w:rFonts w:ascii="Arial" w:hAnsi="Arial"/>
      <w:b/>
      <w:bCs/>
    </w:rPr>
  </w:style>
  <w:style w:type="character" w:customStyle="1" w:styleId="CommentSubjectChar">
    <w:name w:val="Comment Subject Char"/>
    <w:basedOn w:val="CommentTextChar"/>
    <w:link w:val="CommentSubject"/>
    <w:semiHidden/>
    <w:rsid w:val="00644A25"/>
    <w:rPr>
      <w:rFonts w:ascii="Arial" w:hAnsi="Arial"/>
      <w:b/>
      <w:bCs/>
    </w:rPr>
  </w:style>
  <w:style w:type="paragraph" w:styleId="Revision">
    <w:name w:val="Revision"/>
    <w:hidden/>
    <w:uiPriority w:val="99"/>
    <w:semiHidden/>
    <w:rsid w:val="00B665FE"/>
    <w:rPr>
      <w:rFonts w:ascii="Arial" w:hAnsi="Arial"/>
    </w:rPr>
  </w:style>
  <w:style w:type="character" w:styleId="FollowedHyperlink">
    <w:name w:val="FollowedHyperlink"/>
    <w:basedOn w:val="DefaultParagraphFont"/>
    <w:semiHidden/>
    <w:unhideWhenUsed/>
    <w:rsid w:val="00690EF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80124">
      <w:bodyDiv w:val="1"/>
      <w:marLeft w:val="0"/>
      <w:marRight w:val="0"/>
      <w:marTop w:val="0"/>
      <w:marBottom w:val="0"/>
      <w:divBdr>
        <w:top w:val="none" w:sz="0" w:space="0" w:color="auto"/>
        <w:left w:val="none" w:sz="0" w:space="0" w:color="auto"/>
        <w:bottom w:val="none" w:sz="0" w:space="0" w:color="auto"/>
        <w:right w:val="none" w:sz="0" w:space="0" w:color="auto"/>
      </w:divBdr>
    </w:div>
    <w:div w:id="42144858">
      <w:bodyDiv w:val="1"/>
      <w:marLeft w:val="0"/>
      <w:marRight w:val="0"/>
      <w:marTop w:val="0"/>
      <w:marBottom w:val="0"/>
      <w:divBdr>
        <w:top w:val="none" w:sz="0" w:space="0" w:color="auto"/>
        <w:left w:val="none" w:sz="0" w:space="0" w:color="auto"/>
        <w:bottom w:val="none" w:sz="0" w:space="0" w:color="auto"/>
        <w:right w:val="none" w:sz="0" w:space="0" w:color="auto"/>
      </w:divBdr>
    </w:div>
    <w:div w:id="43868296">
      <w:bodyDiv w:val="1"/>
      <w:marLeft w:val="0"/>
      <w:marRight w:val="0"/>
      <w:marTop w:val="0"/>
      <w:marBottom w:val="0"/>
      <w:divBdr>
        <w:top w:val="none" w:sz="0" w:space="0" w:color="auto"/>
        <w:left w:val="none" w:sz="0" w:space="0" w:color="auto"/>
        <w:bottom w:val="none" w:sz="0" w:space="0" w:color="auto"/>
        <w:right w:val="none" w:sz="0" w:space="0" w:color="auto"/>
      </w:divBdr>
      <w:divsChild>
        <w:div w:id="1884170273">
          <w:marLeft w:val="274"/>
          <w:marRight w:val="0"/>
          <w:marTop w:val="0"/>
          <w:marBottom w:val="0"/>
          <w:divBdr>
            <w:top w:val="none" w:sz="0" w:space="0" w:color="auto"/>
            <w:left w:val="none" w:sz="0" w:space="0" w:color="auto"/>
            <w:bottom w:val="none" w:sz="0" w:space="0" w:color="auto"/>
            <w:right w:val="none" w:sz="0" w:space="0" w:color="auto"/>
          </w:divBdr>
        </w:div>
        <w:div w:id="425158462">
          <w:marLeft w:val="274"/>
          <w:marRight w:val="0"/>
          <w:marTop w:val="0"/>
          <w:marBottom w:val="0"/>
          <w:divBdr>
            <w:top w:val="none" w:sz="0" w:space="0" w:color="auto"/>
            <w:left w:val="none" w:sz="0" w:space="0" w:color="auto"/>
            <w:bottom w:val="none" w:sz="0" w:space="0" w:color="auto"/>
            <w:right w:val="none" w:sz="0" w:space="0" w:color="auto"/>
          </w:divBdr>
        </w:div>
        <w:div w:id="1413039554">
          <w:marLeft w:val="274"/>
          <w:marRight w:val="0"/>
          <w:marTop w:val="0"/>
          <w:marBottom w:val="0"/>
          <w:divBdr>
            <w:top w:val="none" w:sz="0" w:space="0" w:color="auto"/>
            <w:left w:val="none" w:sz="0" w:space="0" w:color="auto"/>
            <w:bottom w:val="none" w:sz="0" w:space="0" w:color="auto"/>
            <w:right w:val="none" w:sz="0" w:space="0" w:color="auto"/>
          </w:divBdr>
        </w:div>
        <w:div w:id="1027104775">
          <w:marLeft w:val="274"/>
          <w:marRight w:val="0"/>
          <w:marTop w:val="0"/>
          <w:marBottom w:val="0"/>
          <w:divBdr>
            <w:top w:val="none" w:sz="0" w:space="0" w:color="auto"/>
            <w:left w:val="none" w:sz="0" w:space="0" w:color="auto"/>
            <w:bottom w:val="none" w:sz="0" w:space="0" w:color="auto"/>
            <w:right w:val="none" w:sz="0" w:space="0" w:color="auto"/>
          </w:divBdr>
        </w:div>
        <w:div w:id="1543051650">
          <w:marLeft w:val="274"/>
          <w:marRight w:val="0"/>
          <w:marTop w:val="0"/>
          <w:marBottom w:val="0"/>
          <w:divBdr>
            <w:top w:val="none" w:sz="0" w:space="0" w:color="auto"/>
            <w:left w:val="none" w:sz="0" w:space="0" w:color="auto"/>
            <w:bottom w:val="none" w:sz="0" w:space="0" w:color="auto"/>
            <w:right w:val="none" w:sz="0" w:space="0" w:color="auto"/>
          </w:divBdr>
        </w:div>
        <w:div w:id="438643937">
          <w:marLeft w:val="274"/>
          <w:marRight w:val="0"/>
          <w:marTop w:val="0"/>
          <w:marBottom w:val="0"/>
          <w:divBdr>
            <w:top w:val="none" w:sz="0" w:space="0" w:color="auto"/>
            <w:left w:val="none" w:sz="0" w:space="0" w:color="auto"/>
            <w:bottom w:val="none" w:sz="0" w:space="0" w:color="auto"/>
            <w:right w:val="none" w:sz="0" w:space="0" w:color="auto"/>
          </w:divBdr>
        </w:div>
        <w:div w:id="1850829537">
          <w:marLeft w:val="274"/>
          <w:marRight w:val="0"/>
          <w:marTop w:val="0"/>
          <w:marBottom w:val="0"/>
          <w:divBdr>
            <w:top w:val="none" w:sz="0" w:space="0" w:color="auto"/>
            <w:left w:val="none" w:sz="0" w:space="0" w:color="auto"/>
            <w:bottom w:val="none" w:sz="0" w:space="0" w:color="auto"/>
            <w:right w:val="none" w:sz="0" w:space="0" w:color="auto"/>
          </w:divBdr>
        </w:div>
        <w:div w:id="1272277340">
          <w:marLeft w:val="274"/>
          <w:marRight w:val="0"/>
          <w:marTop w:val="0"/>
          <w:marBottom w:val="0"/>
          <w:divBdr>
            <w:top w:val="none" w:sz="0" w:space="0" w:color="auto"/>
            <w:left w:val="none" w:sz="0" w:space="0" w:color="auto"/>
            <w:bottom w:val="none" w:sz="0" w:space="0" w:color="auto"/>
            <w:right w:val="none" w:sz="0" w:space="0" w:color="auto"/>
          </w:divBdr>
        </w:div>
        <w:div w:id="1620334432">
          <w:marLeft w:val="274"/>
          <w:marRight w:val="0"/>
          <w:marTop w:val="0"/>
          <w:marBottom w:val="0"/>
          <w:divBdr>
            <w:top w:val="none" w:sz="0" w:space="0" w:color="auto"/>
            <w:left w:val="none" w:sz="0" w:space="0" w:color="auto"/>
            <w:bottom w:val="none" w:sz="0" w:space="0" w:color="auto"/>
            <w:right w:val="none" w:sz="0" w:space="0" w:color="auto"/>
          </w:divBdr>
        </w:div>
        <w:div w:id="1744840056">
          <w:marLeft w:val="274"/>
          <w:marRight w:val="0"/>
          <w:marTop w:val="0"/>
          <w:marBottom w:val="0"/>
          <w:divBdr>
            <w:top w:val="none" w:sz="0" w:space="0" w:color="auto"/>
            <w:left w:val="none" w:sz="0" w:space="0" w:color="auto"/>
            <w:bottom w:val="none" w:sz="0" w:space="0" w:color="auto"/>
            <w:right w:val="none" w:sz="0" w:space="0" w:color="auto"/>
          </w:divBdr>
        </w:div>
      </w:divsChild>
    </w:div>
    <w:div w:id="62990005">
      <w:bodyDiv w:val="1"/>
      <w:marLeft w:val="0"/>
      <w:marRight w:val="0"/>
      <w:marTop w:val="0"/>
      <w:marBottom w:val="0"/>
      <w:divBdr>
        <w:top w:val="none" w:sz="0" w:space="0" w:color="auto"/>
        <w:left w:val="none" w:sz="0" w:space="0" w:color="auto"/>
        <w:bottom w:val="none" w:sz="0" w:space="0" w:color="auto"/>
        <w:right w:val="none" w:sz="0" w:space="0" w:color="auto"/>
      </w:divBdr>
    </w:div>
    <w:div w:id="73206223">
      <w:bodyDiv w:val="1"/>
      <w:marLeft w:val="0"/>
      <w:marRight w:val="0"/>
      <w:marTop w:val="0"/>
      <w:marBottom w:val="0"/>
      <w:divBdr>
        <w:top w:val="none" w:sz="0" w:space="0" w:color="auto"/>
        <w:left w:val="none" w:sz="0" w:space="0" w:color="auto"/>
        <w:bottom w:val="none" w:sz="0" w:space="0" w:color="auto"/>
        <w:right w:val="none" w:sz="0" w:space="0" w:color="auto"/>
      </w:divBdr>
    </w:div>
    <w:div w:id="152766430">
      <w:bodyDiv w:val="1"/>
      <w:marLeft w:val="0"/>
      <w:marRight w:val="0"/>
      <w:marTop w:val="0"/>
      <w:marBottom w:val="0"/>
      <w:divBdr>
        <w:top w:val="none" w:sz="0" w:space="0" w:color="auto"/>
        <w:left w:val="none" w:sz="0" w:space="0" w:color="auto"/>
        <w:bottom w:val="none" w:sz="0" w:space="0" w:color="auto"/>
        <w:right w:val="none" w:sz="0" w:space="0" w:color="auto"/>
      </w:divBdr>
      <w:divsChild>
        <w:div w:id="1393381955">
          <w:marLeft w:val="274"/>
          <w:marRight w:val="0"/>
          <w:marTop w:val="0"/>
          <w:marBottom w:val="0"/>
          <w:divBdr>
            <w:top w:val="none" w:sz="0" w:space="0" w:color="auto"/>
            <w:left w:val="none" w:sz="0" w:space="0" w:color="auto"/>
            <w:bottom w:val="none" w:sz="0" w:space="0" w:color="auto"/>
            <w:right w:val="none" w:sz="0" w:space="0" w:color="auto"/>
          </w:divBdr>
        </w:div>
        <w:div w:id="796529546">
          <w:marLeft w:val="274"/>
          <w:marRight w:val="0"/>
          <w:marTop w:val="0"/>
          <w:marBottom w:val="0"/>
          <w:divBdr>
            <w:top w:val="none" w:sz="0" w:space="0" w:color="auto"/>
            <w:left w:val="none" w:sz="0" w:space="0" w:color="auto"/>
            <w:bottom w:val="none" w:sz="0" w:space="0" w:color="auto"/>
            <w:right w:val="none" w:sz="0" w:space="0" w:color="auto"/>
          </w:divBdr>
        </w:div>
        <w:div w:id="1556236220">
          <w:marLeft w:val="274"/>
          <w:marRight w:val="0"/>
          <w:marTop w:val="0"/>
          <w:marBottom w:val="0"/>
          <w:divBdr>
            <w:top w:val="none" w:sz="0" w:space="0" w:color="auto"/>
            <w:left w:val="none" w:sz="0" w:space="0" w:color="auto"/>
            <w:bottom w:val="none" w:sz="0" w:space="0" w:color="auto"/>
            <w:right w:val="none" w:sz="0" w:space="0" w:color="auto"/>
          </w:divBdr>
        </w:div>
      </w:divsChild>
    </w:div>
    <w:div w:id="289939449">
      <w:bodyDiv w:val="1"/>
      <w:marLeft w:val="0"/>
      <w:marRight w:val="0"/>
      <w:marTop w:val="0"/>
      <w:marBottom w:val="0"/>
      <w:divBdr>
        <w:top w:val="none" w:sz="0" w:space="0" w:color="auto"/>
        <w:left w:val="none" w:sz="0" w:space="0" w:color="auto"/>
        <w:bottom w:val="none" w:sz="0" w:space="0" w:color="auto"/>
        <w:right w:val="none" w:sz="0" w:space="0" w:color="auto"/>
      </w:divBdr>
    </w:div>
    <w:div w:id="311184248">
      <w:bodyDiv w:val="1"/>
      <w:marLeft w:val="0"/>
      <w:marRight w:val="0"/>
      <w:marTop w:val="0"/>
      <w:marBottom w:val="0"/>
      <w:divBdr>
        <w:top w:val="none" w:sz="0" w:space="0" w:color="auto"/>
        <w:left w:val="none" w:sz="0" w:space="0" w:color="auto"/>
        <w:bottom w:val="none" w:sz="0" w:space="0" w:color="auto"/>
        <w:right w:val="none" w:sz="0" w:space="0" w:color="auto"/>
      </w:divBdr>
    </w:div>
    <w:div w:id="422461944">
      <w:bodyDiv w:val="1"/>
      <w:marLeft w:val="0"/>
      <w:marRight w:val="0"/>
      <w:marTop w:val="0"/>
      <w:marBottom w:val="0"/>
      <w:divBdr>
        <w:top w:val="none" w:sz="0" w:space="0" w:color="auto"/>
        <w:left w:val="none" w:sz="0" w:space="0" w:color="auto"/>
        <w:bottom w:val="none" w:sz="0" w:space="0" w:color="auto"/>
        <w:right w:val="none" w:sz="0" w:space="0" w:color="auto"/>
      </w:divBdr>
    </w:div>
    <w:div w:id="437989411">
      <w:bodyDiv w:val="1"/>
      <w:marLeft w:val="0"/>
      <w:marRight w:val="0"/>
      <w:marTop w:val="0"/>
      <w:marBottom w:val="0"/>
      <w:divBdr>
        <w:top w:val="none" w:sz="0" w:space="0" w:color="auto"/>
        <w:left w:val="none" w:sz="0" w:space="0" w:color="auto"/>
        <w:bottom w:val="none" w:sz="0" w:space="0" w:color="auto"/>
        <w:right w:val="none" w:sz="0" w:space="0" w:color="auto"/>
      </w:divBdr>
    </w:div>
    <w:div w:id="444084108">
      <w:bodyDiv w:val="1"/>
      <w:marLeft w:val="0"/>
      <w:marRight w:val="0"/>
      <w:marTop w:val="0"/>
      <w:marBottom w:val="0"/>
      <w:divBdr>
        <w:top w:val="none" w:sz="0" w:space="0" w:color="auto"/>
        <w:left w:val="none" w:sz="0" w:space="0" w:color="auto"/>
        <w:bottom w:val="none" w:sz="0" w:space="0" w:color="auto"/>
        <w:right w:val="none" w:sz="0" w:space="0" w:color="auto"/>
      </w:divBdr>
    </w:div>
    <w:div w:id="536236555">
      <w:bodyDiv w:val="1"/>
      <w:marLeft w:val="0"/>
      <w:marRight w:val="0"/>
      <w:marTop w:val="0"/>
      <w:marBottom w:val="0"/>
      <w:divBdr>
        <w:top w:val="none" w:sz="0" w:space="0" w:color="auto"/>
        <w:left w:val="none" w:sz="0" w:space="0" w:color="auto"/>
        <w:bottom w:val="none" w:sz="0" w:space="0" w:color="auto"/>
        <w:right w:val="none" w:sz="0" w:space="0" w:color="auto"/>
      </w:divBdr>
      <w:divsChild>
        <w:div w:id="1386563174">
          <w:marLeft w:val="274"/>
          <w:marRight w:val="0"/>
          <w:marTop w:val="0"/>
          <w:marBottom w:val="0"/>
          <w:divBdr>
            <w:top w:val="none" w:sz="0" w:space="0" w:color="auto"/>
            <w:left w:val="none" w:sz="0" w:space="0" w:color="auto"/>
            <w:bottom w:val="none" w:sz="0" w:space="0" w:color="auto"/>
            <w:right w:val="none" w:sz="0" w:space="0" w:color="auto"/>
          </w:divBdr>
        </w:div>
        <w:div w:id="594944574">
          <w:marLeft w:val="274"/>
          <w:marRight w:val="0"/>
          <w:marTop w:val="0"/>
          <w:marBottom w:val="0"/>
          <w:divBdr>
            <w:top w:val="none" w:sz="0" w:space="0" w:color="auto"/>
            <w:left w:val="none" w:sz="0" w:space="0" w:color="auto"/>
            <w:bottom w:val="none" w:sz="0" w:space="0" w:color="auto"/>
            <w:right w:val="none" w:sz="0" w:space="0" w:color="auto"/>
          </w:divBdr>
        </w:div>
        <w:div w:id="553278736">
          <w:marLeft w:val="274"/>
          <w:marRight w:val="0"/>
          <w:marTop w:val="0"/>
          <w:marBottom w:val="0"/>
          <w:divBdr>
            <w:top w:val="none" w:sz="0" w:space="0" w:color="auto"/>
            <w:left w:val="none" w:sz="0" w:space="0" w:color="auto"/>
            <w:bottom w:val="none" w:sz="0" w:space="0" w:color="auto"/>
            <w:right w:val="none" w:sz="0" w:space="0" w:color="auto"/>
          </w:divBdr>
        </w:div>
        <w:div w:id="761798195">
          <w:marLeft w:val="274"/>
          <w:marRight w:val="0"/>
          <w:marTop w:val="0"/>
          <w:marBottom w:val="0"/>
          <w:divBdr>
            <w:top w:val="none" w:sz="0" w:space="0" w:color="auto"/>
            <w:left w:val="none" w:sz="0" w:space="0" w:color="auto"/>
            <w:bottom w:val="none" w:sz="0" w:space="0" w:color="auto"/>
            <w:right w:val="none" w:sz="0" w:space="0" w:color="auto"/>
          </w:divBdr>
        </w:div>
        <w:div w:id="1337147762">
          <w:marLeft w:val="274"/>
          <w:marRight w:val="0"/>
          <w:marTop w:val="0"/>
          <w:marBottom w:val="0"/>
          <w:divBdr>
            <w:top w:val="none" w:sz="0" w:space="0" w:color="auto"/>
            <w:left w:val="none" w:sz="0" w:space="0" w:color="auto"/>
            <w:bottom w:val="none" w:sz="0" w:space="0" w:color="auto"/>
            <w:right w:val="none" w:sz="0" w:space="0" w:color="auto"/>
          </w:divBdr>
        </w:div>
        <w:div w:id="1172602689">
          <w:marLeft w:val="274"/>
          <w:marRight w:val="0"/>
          <w:marTop w:val="0"/>
          <w:marBottom w:val="0"/>
          <w:divBdr>
            <w:top w:val="none" w:sz="0" w:space="0" w:color="auto"/>
            <w:left w:val="none" w:sz="0" w:space="0" w:color="auto"/>
            <w:bottom w:val="none" w:sz="0" w:space="0" w:color="auto"/>
            <w:right w:val="none" w:sz="0" w:space="0" w:color="auto"/>
          </w:divBdr>
        </w:div>
        <w:div w:id="183982642">
          <w:marLeft w:val="274"/>
          <w:marRight w:val="0"/>
          <w:marTop w:val="0"/>
          <w:marBottom w:val="0"/>
          <w:divBdr>
            <w:top w:val="none" w:sz="0" w:space="0" w:color="auto"/>
            <w:left w:val="none" w:sz="0" w:space="0" w:color="auto"/>
            <w:bottom w:val="none" w:sz="0" w:space="0" w:color="auto"/>
            <w:right w:val="none" w:sz="0" w:space="0" w:color="auto"/>
          </w:divBdr>
        </w:div>
        <w:div w:id="280110641">
          <w:marLeft w:val="274"/>
          <w:marRight w:val="0"/>
          <w:marTop w:val="0"/>
          <w:marBottom w:val="0"/>
          <w:divBdr>
            <w:top w:val="none" w:sz="0" w:space="0" w:color="auto"/>
            <w:left w:val="none" w:sz="0" w:space="0" w:color="auto"/>
            <w:bottom w:val="none" w:sz="0" w:space="0" w:color="auto"/>
            <w:right w:val="none" w:sz="0" w:space="0" w:color="auto"/>
          </w:divBdr>
        </w:div>
        <w:div w:id="1417165509">
          <w:marLeft w:val="274"/>
          <w:marRight w:val="0"/>
          <w:marTop w:val="0"/>
          <w:marBottom w:val="0"/>
          <w:divBdr>
            <w:top w:val="none" w:sz="0" w:space="0" w:color="auto"/>
            <w:left w:val="none" w:sz="0" w:space="0" w:color="auto"/>
            <w:bottom w:val="none" w:sz="0" w:space="0" w:color="auto"/>
            <w:right w:val="none" w:sz="0" w:space="0" w:color="auto"/>
          </w:divBdr>
        </w:div>
        <w:div w:id="428426329">
          <w:marLeft w:val="274"/>
          <w:marRight w:val="0"/>
          <w:marTop w:val="0"/>
          <w:marBottom w:val="0"/>
          <w:divBdr>
            <w:top w:val="none" w:sz="0" w:space="0" w:color="auto"/>
            <w:left w:val="none" w:sz="0" w:space="0" w:color="auto"/>
            <w:bottom w:val="none" w:sz="0" w:space="0" w:color="auto"/>
            <w:right w:val="none" w:sz="0" w:space="0" w:color="auto"/>
          </w:divBdr>
        </w:div>
      </w:divsChild>
    </w:div>
    <w:div w:id="543097584">
      <w:bodyDiv w:val="1"/>
      <w:marLeft w:val="0"/>
      <w:marRight w:val="0"/>
      <w:marTop w:val="0"/>
      <w:marBottom w:val="0"/>
      <w:divBdr>
        <w:top w:val="none" w:sz="0" w:space="0" w:color="auto"/>
        <w:left w:val="none" w:sz="0" w:space="0" w:color="auto"/>
        <w:bottom w:val="none" w:sz="0" w:space="0" w:color="auto"/>
        <w:right w:val="none" w:sz="0" w:space="0" w:color="auto"/>
      </w:divBdr>
    </w:div>
    <w:div w:id="561605113">
      <w:bodyDiv w:val="1"/>
      <w:marLeft w:val="0"/>
      <w:marRight w:val="0"/>
      <w:marTop w:val="0"/>
      <w:marBottom w:val="0"/>
      <w:divBdr>
        <w:top w:val="none" w:sz="0" w:space="0" w:color="auto"/>
        <w:left w:val="none" w:sz="0" w:space="0" w:color="auto"/>
        <w:bottom w:val="none" w:sz="0" w:space="0" w:color="auto"/>
        <w:right w:val="none" w:sz="0" w:space="0" w:color="auto"/>
      </w:divBdr>
    </w:div>
    <w:div w:id="588274846">
      <w:bodyDiv w:val="1"/>
      <w:marLeft w:val="0"/>
      <w:marRight w:val="0"/>
      <w:marTop w:val="0"/>
      <w:marBottom w:val="0"/>
      <w:divBdr>
        <w:top w:val="none" w:sz="0" w:space="0" w:color="auto"/>
        <w:left w:val="none" w:sz="0" w:space="0" w:color="auto"/>
        <w:bottom w:val="none" w:sz="0" w:space="0" w:color="auto"/>
        <w:right w:val="none" w:sz="0" w:space="0" w:color="auto"/>
      </w:divBdr>
    </w:div>
    <w:div w:id="601106926">
      <w:bodyDiv w:val="1"/>
      <w:marLeft w:val="0"/>
      <w:marRight w:val="0"/>
      <w:marTop w:val="0"/>
      <w:marBottom w:val="0"/>
      <w:divBdr>
        <w:top w:val="none" w:sz="0" w:space="0" w:color="auto"/>
        <w:left w:val="none" w:sz="0" w:space="0" w:color="auto"/>
        <w:bottom w:val="none" w:sz="0" w:space="0" w:color="auto"/>
        <w:right w:val="none" w:sz="0" w:space="0" w:color="auto"/>
      </w:divBdr>
    </w:div>
    <w:div w:id="621888811">
      <w:bodyDiv w:val="1"/>
      <w:marLeft w:val="0"/>
      <w:marRight w:val="0"/>
      <w:marTop w:val="0"/>
      <w:marBottom w:val="0"/>
      <w:divBdr>
        <w:top w:val="none" w:sz="0" w:space="0" w:color="auto"/>
        <w:left w:val="none" w:sz="0" w:space="0" w:color="auto"/>
        <w:bottom w:val="none" w:sz="0" w:space="0" w:color="auto"/>
        <w:right w:val="none" w:sz="0" w:space="0" w:color="auto"/>
      </w:divBdr>
    </w:div>
    <w:div w:id="642470961">
      <w:bodyDiv w:val="1"/>
      <w:marLeft w:val="0"/>
      <w:marRight w:val="0"/>
      <w:marTop w:val="0"/>
      <w:marBottom w:val="0"/>
      <w:divBdr>
        <w:top w:val="none" w:sz="0" w:space="0" w:color="auto"/>
        <w:left w:val="none" w:sz="0" w:space="0" w:color="auto"/>
        <w:bottom w:val="none" w:sz="0" w:space="0" w:color="auto"/>
        <w:right w:val="none" w:sz="0" w:space="0" w:color="auto"/>
      </w:divBdr>
    </w:div>
    <w:div w:id="669019029">
      <w:bodyDiv w:val="1"/>
      <w:marLeft w:val="0"/>
      <w:marRight w:val="0"/>
      <w:marTop w:val="0"/>
      <w:marBottom w:val="0"/>
      <w:divBdr>
        <w:top w:val="none" w:sz="0" w:space="0" w:color="auto"/>
        <w:left w:val="none" w:sz="0" w:space="0" w:color="auto"/>
        <w:bottom w:val="none" w:sz="0" w:space="0" w:color="auto"/>
        <w:right w:val="none" w:sz="0" w:space="0" w:color="auto"/>
      </w:divBdr>
    </w:div>
    <w:div w:id="678854308">
      <w:bodyDiv w:val="1"/>
      <w:marLeft w:val="0"/>
      <w:marRight w:val="0"/>
      <w:marTop w:val="0"/>
      <w:marBottom w:val="0"/>
      <w:divBdr>
        <w:top w:val="none" w:sz="0" w:space="0" w:color="auto"/>
        <w:left w:val="none" w:sz="0" w:space="0" w:color="auto"/>
        <w:bottom w:val="none" w:sz="0" w:space="0" w:color="auto"/>
        <w:right w:val="none" w:sz="0" w:space="0" w:color="auto"/>
      </w:divBdr>
    </w:div>
    <w:div w:id="696733708">
      <w:bodyDiv w:val="1"/>
      <w:marLeft w:val="0"/>
      <w:marRight w:val="0"/>
      <w:marTop w:val="0"/>
      <w:marBottom w:val="0"/>
      <w:divBdr>
        <w:top w:val="none" w:sz="0" w:space="0" w:color="auto"/>
        <w:left w:val="none" w:sz="0" w:space="0" w:color="auto"/>
        <w:bottom w:val="none" w:sz="0" w:space="0" w:color="auto"/>
        <w:right w:val="none" w:sz="0" w:space="0" w:color="auto"/>
      </w:divBdr>
    </w:div>
    <w:div w:id="720788783">
      <w:bodyDiv w:val="1"/>
      <w:marLeft w:val="0"/>
      <w:marRight w:val="0"/>
      <w:marTop w:val="0"/>
      <w:marBottom w:val="0"/>
      <w:divBdr>
        <w:top w:val="none" w:sz="0" w:space="0" w:color="auto"/>
        <w:left w:val="none" w:sz="0" w:space="0" w:color="auto"/>
        <w:bottom w:val="none" w:sz="0" w:space="0" w:color="auto"/>
        <w:right w:val="none" w:sz="0" w:space="0" w:color="auto"/>
      </w:divBdr>
    </w:div>
    <w:div w:id="752241708">
      <w:bodyDiv w:val="1"/>
      <w:marLeft w:val="0"/>
      <w:marRight w:val="0"/>
      <w:marTop w:val="0"/>
      <w:marBottom w:val="0"/>
      <w:divBdr>
        <w:top w:val="none" w:sz="0" w:space="0" w:color="auto"/>
        <w:left w:val="none" w:sz="0" w:space="0" w:color="auto"/>
        <w:bottom w:val="none" w:sz="0" w:space="0" w:color="auto"/>
        <w:right w:val="none" w:sz="0" w:space="0" w:color="auto"/>
      </w:divBdr>
    </w:div>
    <w:div w:id="798691409">
      <w:bodyDiv w:val="1"/>
      <w:marLeft w:val="0"/>
      <w:marRight w:val="0"/>
      <w:marTop w:val="0"/>
      <w:marBottom w:val="0"/>
      <w:divBdr>
        <w:top w:val="none" w:sz="0" w:space="0" w:color="auto"/>
        <w:left w:val="none" w:sz="0" w:space="0" w:color="auto"/>
        <w:bottom w:val="none" w:sz="0" w:space="0" w:color="auto"/>
        <w:right w:val="none" w:sz="0" w:space="0" w:color="auto"/>
      </w:divBdr>
    </w:div>
    <w:div w:id="913928832">
      <w:bodyDiv w:val="1"/>
      <w:marLeft w:val="0"/>
      <w:marRight w:val="0"/>
      <w:marTop w:val="0"/>
      <w:marBottom w:val="0"/>
      <w:divBdr>
        <w:top w:val="none" w:sz="0" w:space="0" w:color="auto"/>
        <w:left w:val="none" w:sz="0" w:space="0" w:color="auto"/>
        <w:bottom w:val="none" w:sz="0" w:space="0" w:color="auto"/>
        <w:right w:val="none" w:sz="0" w:space="0" w:color="auto"/>
      </w:divBdr>
    </w:div>
    <w:div w:id="919607948">
      <w:bodyDiv w:val="1"/>
      <w:marLeft w:val="0"/>
      <w:marRight w:val="0"/>
      <w:marTop w:val="0"/>
      <w:marBottom w:val="0"/>
      <w:divBdr>
        <w:top w:val="none" w:sz="0" w:space="0" w:color="auto"/>
        <w:left w:val="none" w:sz="0" w:space="0" w:color="auto"/>
        <w:bottom w:val="none" w:sz="0" w:space="0" w:color="auto"/>
        <w:right w:val="none" w:sz="0" w:space="0" w:color="auto"/>
      </w:divBdr>
    </w:div>
    <w:div w:id="946078397">
      <w:bodyDiv w:val="1"/>
      <w:marLeft w:val="0"/>
      <w:marRight w:val="0"/>
      <w:marTop w:val="0"/>
      <w:marBottom w:val="0"/>
      <w:divBdr>
        <w:top w:val="none" w:sz="0" w:space="0" w:color="auto"/>
        <w:left w:val="none" w:sz="0" w:space="0" w:color="auto"/>
        <w:bottom w:val="none" w:sz="0" w:space="0" w:color="auto"/>
        <w:right w:val="none" w:sz="0" w:space="0" w:color="auto"/>
      </w:divBdr>
    </w:div>
    <w:div w:id="1078215293">
      <w:bodyDiv w:val="1"/>
      <w:marLeft w:val="0"/>
      <w:marRight w:val="0"/>
      <w:marTop w:val="0"/>
      <w:marBottom w:val="0"/>
      <w:divBdr>
        <w:top w:val="none" w:sz="0" w:space="0" w:color="auto"/>
        <w:left w:val="none" w:sz="0" w:space="0" w:color="auto"/>
        <w:bottom w:val="none" w:sz="0" w:space="0" w:color="auto"/>
        <w:right w:val="none" w:sz="0" w:space="0" w:color="auto"/>
      </w:divBdr>
    </w:div>
    <w:div w:id="1215504753">
      <w:bodyDiv w:val="1"/>
      <w:marLeft w:val="0"/>
      <w:marRight w:val="0"/>
      <w:marTop w:val="0"/>
      <w:marBottom w:val="0"/>
      <w:divBdr>
        <w:top w:val="none" w:sz="0" w:space="0" w:color="auto"/>
        <w:left w:val="none" w:sz="0" w:space="0" w:color="auto"/>
        <w:bottom w:val="none" w:sz="0" w:space="0" w:color="auto"/>
        <w:right w:val="none" w:sz="0" w:space="0" w:color="auto"/>
      </w:divBdr>
    </w:div>
    <w:div w:id="1435204030">
      <w:bodyDiv w:val="1"/>
      <w:marLeft w:val="0"/>
      <w:marRight w:val="0"/>
      <w:marTop w:val="0"/>
      <w:marBottom w:val="0"/>
      <w:divBdr>
        <w:top w:val="none" w:sz="0" w:space="0" w:color="auto"/>
        <w:left w:val="none" w:sz="0" w:space="0" w:color="auto"/>
        <w:bottom w:val="none" w:sz="0" w:space="0" w:color="auto"/>
        <w:right w:val="none" w:sz="0" w:space="0" w:color="auto"/>
      </w:divBdr>
    </w:div>
    <w:div w:id="1466049354">
      <w:bodyDiv w:val="1"/>
      <w:marLeft w:val="0"/>
      <w:marRight w:val="0"/>
      <w:marTop w:val="0"/>
      <w:marBottom w:val="0"/>
      <w:divBdr>
        <w:top w:val="none" w:sz="0" w:space="0" w:color="auto"/>
        <w:left w:val="none" w:sz="0" w:space="0" w:color="auto"/>
        <w:bottom w:val="none" w:sz="0" w:space="0" w:color="auto"/>
        <w:right w:val="none" w:sz="0" w:space="0" w:color="auto"/>
      </w:divBdr>
    </w:div>
    <w:div w:id="1490360750">
      <w:bodyDiv w:val="1"/>
      <w:marLeft w:val="0"/>
      <w:marRight w:val="0"/>
      <w:marTop w:val="0"/>
      <w:marBottom w:val="0"/>
      <w:divBdr>
        <w:top w:val="none" w:sz="0" w:space="0" w:color="auto"/>
        <w:left w:val="none" w:sz="0" w:space="0" w:color="auto"/>
        <w:bottom w:val="none" w:sz="0" w:space="0" w:color="auto"/>
        <w:right w:val="none" w:sz="0" w:space="0" w:color="auto"/>
      </w:divBdr>
    </w:div>
    <w:div w:id="1493912084">
      <w:bodyDiv w:val="1"/>
      <w:marLeft w:val="0"/>
      <w:marRight w:val="0"/>
      <w:marTop w:val="0"/>
      <w:marBottom w:val="0"/>
      <w:divBdr>
        <w:top w:val="none" w:sz="0" w:space="0" w:color="auto"/>
        <w:left w:val="none" w:sz="0" w:space="0" w:color="auto"/>
        <w:bottom w:val="none" w:sz="0" w:space="0" w:color="auto"/>
        <w:right w:val="none" w:sz="0" w:space="0" w:color="auto"/>
      </w:divBdr>
    </w:div>
    <w:div w:id="1521503878">
      <w:bodyDiv w:val="1"/>
      <w:marLeft w:val="0"/>
      <w:marRight w:val="0"/>
      <w:marTop w:val="0"/>
      <w:marBottom w:val="0"/>
      <w:divBdr>
        <w:top w:val="none" w:sz="0" w:space="0" w:color="auto"/>
        <w:left w:val="none" w:sz="0" w:space="0" w:color="auto"/>
        <w:bottom w:val="none" w:sz="0" w:space="0" w:color="auto"/>
        <w:right w:val="none" w:sz="0" w:space="0" w:color="auto"/>
      </w:divBdr>
      <w:divsChild>
        <w:div w:id="1034158368">
          <w:marLeft w:val="274"/>
          <w:marRight w:val="0"/>
          <w:marTop w:val="0"/>
          <w:marBottom w:val="0"/>
          <w:divBdr>
            <w:top w:val="none" w:sz="0" w:space="0" w:color="auto"/>
            <w:left w:val="none" w:sz="0" w:space="0" w:color="auto"/>
            <w:bottom w:val="none" w:sz="0" w:space="0" w:color="auto"/>
            <w:right w:val="none" w:sz="0" w:space="0" w:color="auto"/>
          </w:divBdr>
        </w:div>
        <w:div w:id="877396141">
          <w:marLeft w:val="274"/>
          <w:marRight w:val="0"/>
          <w:marTop w:val="0"/>
          <w:marBottom w:val="0"/>
          <w:divBdr>
            <w:top w:val="none" w:sz="0" w:space="0" w:color="auto"/>
            <w:left w:val="none" w:sz="0" w:space="0" w:color="auto"/>
            <w:bottom w:val="none" w:sz="0" w:space="0" w:color="auto"/>
            <w:right w:val="none" w:sz="0" w:space="0" w:color="auto"/>
          </w:divBdr>
        </w:div>
        <w:div w:id="1078597943">
          <w:marLeft w:val="274"/>
          <w:marRight w:val="0"/>
          <w:marTop w:val="0"/>
          <w:marBottom w:val="0"/>
          <w:divBdr>
            <w:top w:val="none" w:sz="0" w:space="0" w:color="auto"/>
            <w:left w:val="none" w:sz="0" w:space="0" w:color="auto"/>
            <w:bottom w:val="none" w:sz="0" w:space="0" w:color="auto"/>
            <w:right w:val="none" w:sz="0" w:space="0" w:color="auto"/>
          </w:divBdr>
        </w:div>
      </w:divsChild>
    </w:div>
    <w:div w:id="1533566077">
      <w:bodyDiv w:val="1"/>
      <w:marLeft w:val="0"/>
      <w:marRight w:val="0"/>
      <w:marTop w:val="0"/>
      <w:marBottom w:val="0"/>
      <w:divBdr>
        <w:top w:val="none" w:sz="0" w:space="0" w:color="auto"/>
        <w:left w:val="none" w:sz="0" w:space="0" w:color="auto"/>
        <w:bottom w:val="none" w:sz="0" w:space="0" w:color="auto"/>
        <w:right w:val="none" w:sz="0" w:space="0" w:color="auto"/>
      </w:divBdr>
    </w:div>
    <w:div w:id="1652559769">
      <w:bodyDiv w:val="1"/>
      <w:marLeft w:val="0"/>
      <w:marRight w:val="0"/>
      <w:marTop w:val="0"/>
      <w:marBottom w:val="0"/>
      <w:divBdr>
        <w:top w:val="none" w:sz="0" w:space="0" w:color="auto"/>
        <w:left w:val="none" w:sz="0" w:space="0" w:color="auto"/>
        <w:bottom w:val="none" w:sz="0" w:space="0" w:color="auto"/>
        <w:right w:val="none" w:sz="0" w:space="0" w:color="auto"/>
      </w:divBdr>
    </w:div>
    <w:div w:id="1668171525">
      <w:bodyDiv w:val="1"/>
      <w:marLeft w:val="0"/>
      <w:marRight w:val="0"/>
      <w:marTop w:val="0"/>
      <w:marBottom w:val="0"/>
      <w:divBdr>
        <w:top w:val="none" w:sz="0" w:space="0" w:color="auto"/>
        <w:left w:val="none" w:sz="0" w:space="0" w:color="auto"/>
        <w:bottom w:val="none" w:sz="0" w:space="0" w:color="auto"/>
        <w:right w:val="none" w:sz="0" w:space="0" w:color="auto"/>
      </w:divBdr>
    </w:div>
    <w:div w:id="1678074918">
      <w:bodyDiv w:val="1"/>
      <w:marLeft w:val="0"/>
      <w:marRight w:val="0"/>
      <w:marTop w:val="0"/>
      <w:marBottom w:val="0"/>
      <w:divBdr>
        <w:top w:val="none" w:sz="0" w:space="0" w:color="auto"/>
        <w:left w:val="none" w:sz="0" w:space="0" w:color="auto"/>
        <w:bottom w:val="none" w:sz="0" w:space="0" w:color="auto"/>
        <w:right w:val="none" w:sz="0" w:space="0" w:color="auto"/>
      </w:divBdr>
    </w:div>
    <w:div w:id="1705524324">
      <w:bodyDiv w:val="1"/>
      <w:marLeft w:val="0"/>
      <w:marRight w:val="0"/>
      <w:marTop w:val="0"/>
      <w:marBottom w:val="0"/>
      <w:divBdr>
        <w:top w:val="none" w:sz="0" w:space="0" w:color="auto"/>
        <w:left w:val="none" w:sz="0" w:space="0" w:color="auto"/>
        <w:bottom w:val="none" w:sz="0" w:space="0" w:color="auto"/>
        <w:right w:val="none" w:sz="0" w:space="0" w:color="auto"/>
      </w:divBdr>
    </w:div>
    <w:div w:id="1745832643">
      <w:bodyDiv w:val="1"/>
      <w:marLeft w:val="0"/>
      <w:marRight w:val="0"/>
      <w:marTop w:val="0"/>
      <w:marBottom w:val="0"/>
      <w:divBdr>
        <w:top w:val="none" w:sz="0" w:space="0" w:color="auto"/>
        <w:left w:val="none" w:sz="0" w:space="0" w:color="auto"/>
        <w:bottom w:val="none" w:sz="0" w:space="0" w:color="auto"/>
        <w:right w:val="none" w:sz="0" w:space="0" w:color="auto"/>
      </w:divBdr>
    </w:div>
    <w:div w:id="1764229202">
      <w:bodyDiv w:val="1"/>
      <w:marLeft w:val="0"/>
      <w:marRight w:val="0"/>
      <w:marTop w:val="0"/>
      <w:marBottom w:val="0"/>
      <w:divBdr>
        <w:top w:val="none" w:sz="0" w:space="0" w:color="auto"/>
        <w:left w:val="none" w:sz="0" w:space="0" w:color="auto"/>
        <w:bottom w:val="none" w:sz="0" w:space="0" w:color="auto"/>
        <w:right w:val="none" w:sz="0" w:space="0" w:color="auto"/>
      </w:divBdr>
    </w:div>
    <w:div w:id="1767336616">
      <w:bodyDiv w:val="1"/>
      <w:marLeft w:val="0"/>
      <w:marRight w:val="0"/>
      <w:marTop w:val="0"/>
      <w:marBottom w:val="0"/>
      <w:divBdr>
        <w:top w:val="none" w:sz="0" w:space="0" w:color="auto"/>
        <w:left w:val="none" w:sz="0" w:space="0" w:color="auto"/>
        <w:bottom w:val="none" w:sz="0" w:space="0" w:color="auto"/>
        <w:right w:val="none" w:sz="0" w:space="0" w:color="auto"/>
      </w:divBdr>
    </w:div>
    <w:div w:id="1804272052">
      <w:bodyDiv w:val="1"/>
      <w:marLeft w:val="0"/>
      <w:marRight w:val="0"/>
      <w:marTop w:val="0"/>
      <w:marBottom w:val="0"/>
      <w:divBdr>
        <w:top w:val="none" w:sz="0" w:space="0" w:color="auto"/>
        <w:left w:val="none" w:sz="0" w:space="0" w:color="auto"/>
        <w:bottom w:val="none" w:sz="0" w:space="0" w:color="auto"/>
        <w:right w:val="none" w:sz="0" w:space="0" w:color="auto"/>
      </w:divBdr>
    </w:div>
    <w:div w:id="1807434664">
      <w:bodyDiv w:val="1"/>
      <w:marLeft w:val="0"/>
      <w:marRight w:val="0"/>
      <w:marTop w:val="0"/>
      <w:marBottom w:val="0"/>
      <w:divBdr>
        <w:top w:val="none" w:sz="0" w:space="0" w:color="auto"/>
        <w:left w:val="none" w:sz="0" w:space="0" w:color="auto"/>
        <w:bottom w:val="none" w:sz="0" w:space="0" w:color="auto"/>
        <w:right w:val="none" w:sz="0" w:space="0" w:color="auto"/>
      </w:divBdr>
    </w:div>
    <w:div w:id="1814711325">
      <w:bodyDiv w:val="1"/>
      <w:marLeft w:val="0"/>
      <w:marRight w:val="0"/>
      <w:marTop w:val="0"/>
      <w:marBottom w:val="0"/>
      <w:divBdr>
        <w:top w:val="none" w:sz="0" w:space="0" w:color="auto"/>
        <w:left w:val="none" w:sz="0" w:space="0" w:color="auto"/>
        <w:bottom w:val="none" w:sz="0" w:space="0" w:color="auto"/>
        <w:right w:val="none" w:sz="0" w:space="0" w:color="auto"/>
      </w:divBdr>
    </w:div>
    <w:div w:id="1831478748">
      <w:bodyDiv w:val="1"/>
      <w:marLeft w:val="0"/>
      <w:marRight w:val="0"/>
      <w:marTop w:val="0"/>
      <w:marBottom w:val="0"/>
      <w:divBdr>
        <w:top w:val="none" w:sz="0" w:space="0" w:color="auto"/>
        <w:left w:val="none" w:sz="0" w:space="0" w:color="auto"/>
        <w:bottom w:val="none" w:sz="0" w:space="0" w:color="auto"/>
        <w:right w:val="none" w:sz="0" w:space="0" w:color="auto"/>
      </w:divBdr>
    </w:div>
    <w:div w:id="1832940955">
      <w:bodyDiv w:val="1"/>
      <w:marLeft w:val="0"/>
      <w:marRight w:val="0"/>
      <w:marTop w:val="0"/>
      <w:marBottom w:val="0"/>
      <w:divBdr>
        <w:top w:val="none" w:sz="0" w:space="0" w:color="auto"/>
        <w:left w:val="none" w:sz="0" w:space="0" w:color="auto"/>
        <w:bottom w:val="none" w:sz="0" w:space="0" w:color="auto"/>
        <w:right w:val="none" w:sz="0" w:space="0" w:color="auto"/>
      </w:divBdr>
    </w:div>
    <w:div w:id="1844710251">
      <w:bodyDiv w:val="1"/>
      <w:marLeft w:val="0"/>
      <w:marRight w:val="0"/>
      <w:marTop w:val="0"/>
      <w:marBottom w:val="0"/>
      <w:divBdr>
        <w:top w:val="none" w:sz="0" w:space="0" w:color="auto"/>
        <w:left w:val="none" w:sz="0" w:space="0" w:color="auto"/>
        <w:bottom w:val="none" w:sz="0" w:space="0" w:color="auto"/>
        <w:right w:val="none" w:sz="0" w:space="0" w:color="auto"/>
      </w:divBdr>
    </w:div>
    <w:div w:id="1914773478">
      <w:bodyDiv w:val="1"/>
      <w:marLeft w:val="0"/>
      <w:marRight w:val="0"/>
      <w:marTop w:val="0"/>
      <w:marBottom w:val="0"/>
      <w:divBdr>
        <w:top w:val="none" w:sz="0" w:space="0" w:color="auto"/>
        <w:left w:val="none" w:sz="0" w:space="0" w:color="auto"/>
        <w:bottom w:val="none" w:sz="0" w:space="0" w:color="auto"/>
        <w:right w:val="none" w:sz="0" w:space="0" w:color="auto"/>
      </w:divBdr>
    </w:div>
    <w:div w:id="2021277337">
      <w:bodyDiv w:val="1"/>
      <w:marLeft w:val="0"/>
      <w:marRight w:val="0"/>
      <w:marTop w:val="0"/>
      <w:marBottom w:val="0"/>
      <w:divBdr>
        <w:top w:val="none" w:sz="0" w:space="0" w:color="auto"/>
        <w:left w:val="none" w:sz="0" w:space="0" w:color="auto"/>
        <w:bottom w:val="none" w:sz="0" w:space="0" w:color="auto"/>
        <w:right w:val="none" w:sz="0" w:space="0" w:color="auto"/>
      </w:divBdr>
    </w:div>
    <w:div w:id="2106223992">
      <w:bodyDiv w:val="1"/>
      <w:marLeft w:val="0"/>
      <w:marRight w:val="0"/>
      <w:marTop w:val="0"/>
      <w:marBottom w:val="0"/>
      <w:divBdr>
        <w:top w:val="none" w:sz="0" w:space="0" w:color="auto"/>
        <w:left w:val="none" w:sz="0" w:space="0" w:color="auto"/>
        <w:bottom w:val="none" w:sz="0" w:space="0" w:color="auto"/>
        <w:right w:val="none" w:sz="0" w:space="0" w:color="auto"/>
      </w:divBdr>
    </w:div>
    <w:div w:id="2113429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package" Target="embeddings/Microsoft_Visio_Drawing3.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2B92958E4FA94EF693ADDD7D428A0398"/>
        <w:category>
          <w:name w:val="General"/>
          <w:gallery w:val="placeholder"/>
        </w:category>
        <w:types>
          <w:type w:val="bbPlcHdr"/>
        </w:types>
        <w:behaviors>
          <w:behavior w:val="content"/>
        </w:behaviors>
        <w:guid w:val="{3A0F5503-4589-43A7-AD02-6923EBBD9873}"/>
      </w:docPartPr>
      <w:docPartBody>
        <w:p w:rsidR="00322F43" w:rsidRDefault="00943F65" w:rsidP="00943F65">
          <w:pPr>
            <w:pStyle w:val="2B92958E4FA94EF693ADDD7D428A0398"/>
          </w:pPr>
          <w:r w:rsidRPr="00B4461E">
            <w:rPr>
              <w:rStyle w:val="PlaceholderText"/>
            </w:rPr>
            <w:t>[Title]</w:t>
          </w:r>
        </w:p>
      </w:docPartBody>
    </w:docPart>
    <w:docPart>
      <w:docPartPr>
        <w:name w:val="C4D64D0299F642418CAD300621148AA8"/>
        <w:category>
          <w:name w:val="General"/>
          <w:gallery w:val="placeholder"/>
        </w:category>
        <w:types>
          <w:type w:val="bbPlcHdr"/>
        </w:types>
        <w:behaviors>
          <w:behavior w:val="content"/>
        </w:behaviors>
        <w:guid w:val="{B0A27E8F-88EE-44C4-908C-F87FC707E561}"/>
      </w:docPartPr>
      <w:docPartBody>
        <w:p w:rsidR="00322F43" w:rsidRDefault="00943F65" w:rsidP="00943F65">
          <w:pPr>
            <w:pStyle w:val="C4D64D0299F642418CAD300621148AA8"/>
          </w:pPr>
          <w:r w:rsidRPr="00C9767B">
            <w:rPr>
              <w:rStyle w:val="PlaceholderText"/>
            </w:rPr>
            <w:t>[Publish Date]</w:t>
          </w:r>
        </w:p>
      </w:docPartBody>
    </w:docPart>
    <w:docPart>
      <w:docPartPr>
        <w:name w:val="EEA23679FD0D495791957522ACE51998"/>
        <w:category>
          <w:name w:val="General"/>
          <w:gallery w:val="placeholder"/>
        </w:category>
        <w:types>
          <w:type w:val="bbPlcHdr"/>
        </w:types>
        <w:behaviors>
          <w:behavior w:val="content"/>
        </w:behaviors>
        <w:guid w:val="{04AC60C0-EB10-4FA0-B972-90EED3D92B78}"/>
      </w:docPartPr>
      <w:docPartBody>
        <w:p w:rsidR="00401E12" w:rsidRDefault="00272538">
          <w:r w:rsidRPr="00E44B00">
            <w:rPr>
              <w:rStyle w:val="PlaceholderText"/>
            </w:rPr>
            <w:t>[Categor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617790"/>
    <w:rsid w:val="000C65ED"/>
    <w:rsid w:val="001311AC"/>
    <w:rsid w:val="00134A4C"/>
    <w:rsid w:val="00135984"/>
    <w:rsid w:val="00272538"/>
    <w:rsid w:val="00322F43"/>
    <w:rsid w:val="003773FC"/>
    <w:rsid w:val="00401E12"/>
    <w:rsid w:val="004D6063"/>
    <w:rsid w:val="00561BC7"/>
    <w:rsid w:val="005731ED"/>
    <w:rsid w:val="005A4B29"/>
    <w:rsid w:val="00617790"/>
    <w:rsid w:val="0066331C"/>
    <w:rsid w:val="006B0BEA"/>
    <w:rsid w:val="006C327A"/>
    <w:rsid w:val="006F2954"/>
    <w:rsid w:val="00764E42"/>
    <w:rsid w:val="00790E8F"/>
    <w:rsid w:val="007A097C"/>
    <w:rsid w:val="008B5B39"/>
    <w:rsid w:val="008D5B0A"/>
    <w:rsid w:val="00943F65"/>
    <w:rsid w:val="00975411"/>
    <w:rsid w:val="00990806"/>
    <w:rsid w:val="009D0D91"/>
    <w:rsid w:val="009E53E5"/>
    <w:rsid w:val="00A33DE6"/>
    <w:rsid w:val="00A64302"/>
    <w:rsid w:val="00AE3B72"/>
    <w:rsid w:val="00AF1DEB"/>
    <w:rsid w:val="00B42B42"/>
    <w:rsid w:val="00B46359"/>
    <w:rsid w:val="00BA4892"/>
    <w:rsid w:val="00BB5FEB"/>
    <w:rsid w:val="00BE170E"/>
    <w:rsid w:val="00BF77E9"/>
    <w:rsid w:val="00C92972"/>
    <w:rsid w:val="00D20037"/>
    <w:rsid w:val="00DA1983"/>
    <w:rsid w:val="00DA7895"/>
    <w:rsid w:val="00DC5B78"/>
    <w:rsid w:val="00E5344D"/>
    <w:rsid w:val="00EB4268"/>
    <w:rsid w:val="00EF5DD1"/>
    <w:rsid w:val="00F46790"/>
    <w:rsid w:val="00F67463"/>
    <w:rsid w:val="00FF270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B5B39"/>
    <w:rPr>
      <w:color w:val="808080"/>
    </w:rPr>
  </w:style>
  <w:style w:type="paragraph" w:customStyle="1" w:styleId="05482A8126724930B4E7F64976E861C0">
    <w:name w:val="05482A8126724930B4E7F64976E861C0"/>
    <w:rsid w:val="00617790"/>
  </w:style>
  <w:style w:type="paragraph" w:customStyle="1" w:styleId="C5AB0AAB6CFA4F37BF8692F291A96BA4">
    <w:name w:val="C5AB0AAB6CFA4F37BF8692F291A96BA4"/>
    <w:rsid w:val="00A64302"/>
  </w:style>
  <w:style w:type="paragraph" w:customStyle="1" w:styleId="D2E5BA768448497E96B29152D4D0D6DB">
    <w:name w:val="D2E5BA768448497E96B29152D4D0D6DB"/>
    <w:rsid w:val="00A64302"/>
  </w:style>
  <w:style w:type="paragraph" w:customStyle="1" w:styleId="23EFEC959E2A4CEA9B9D1BB7C8B54C55">
    <w:name w:val="23EFEC959E2A4CEA9B9D1BB7C8B54C55"/>
    <w:rsid w:val="00A64302"/>
  </w:style>
  <w:style w:type="paragraph" w:customStyle="1" w:styleId="44695C93F5D44422B5C4822FC5312EFD">
    <w:name w:val="44695C93F5D44422B5C4822FC5312EFD"/>
    <w:rsid w:val="00A64302"/>
  </w:style>
  <w:style w:type="paragraph" w:customStyle="1" w:styleId="105FF40671994B0F89D7218080865FF4">
    <w:name w:val="105FF40671994B0F89D7218080865FF4"/>
    <w:rsid w:val="00A64302"/>
  </w:style>
  <w:style w:type="paragraph" w:customStyle="1" w:styleId="DCD58D742B4C466594148B1FFFFF842B">
    <w:name w:val="DCD58D742B4C466594148B1FFFFF842B"/>
    <w:rsid w:val="00E5344D"/>
  </w:style>
  <w:style w:type="paragraph" w:customStyle="1" w:styleId="6D0F0E86066C45CE88A80BFAA9602DFD">
    <w:name w:val="6D0F0E86066C45CE88A80BFAA9602DFD"/>
    <w:rsid w:val="00E5344D"/>
  </w:style>
  <w:style w:type="paragraph" w:customStyle="1" w:styleId="EE38AE47237F4BA2A7ABC8C66AD8D33D">
    <w:name w:val="EE38AE47237F4BA2A7ABC8C66AD8D33D"/>
    <w:rsid w:val="00D20037"/>
  </w:style>
  <w:style w:type="paragraph" w:customStyle="1" w:styleId="BF2D0FB3F94D41CEB31BE51FEF35D65A">
    <w:name w:val="BF2D0FB3F94D41CEB31BE51FEF35D65A"/>
    <w:rsid w:val="00D20037"/>
  </w:style>
  <w:style w:type="paragraph" w:customStyle="1" w:styleId="3D68CBE4F3E145799BEA599A5282ADD5">
    <w:name w:val="3D68CBE4F3E145799BEA599A5282ADD5"/>
    <w:rsid w:val="00D20037"/>
  </w:style>
  <w:style w:type="paragraph" w:customStyle="1" w:styleId="CEF6E7996B86431E892D42A87C3E5E84">
    <w:name w:val="CEF6E7996B86431E892D42A87C3E5E84"/>
    <w:rsid w:val="00943F65"/>
  </w:style>
  <w:style w:type="paragraph" w:customStyle="1" w:styleId="2B92958E4FA94EF693ADDD7D428A0398">
    <w:name w:val="2B92958E4FA94EF693ADDD7D428A0398"/>
    <w:rsid w:val="00943F65"/>
  </w:style>
  <w:style w:type="paragraph" w:customStyle="1" w:styleId="C09DE301872349C2A6DB782296202377">
    <w:name w:val="C09DE301872349C2A6DB782296202377"/>
    <w:rsid w:val="00943F65"/>
  </w:style>
  <w:style w:type="paragraph" w:customStyle="1" w:styleId="C4D64D0299F642418CAD300621148AA8">
    <w:name w:val="C4D64D0299F642418CAD300621148AA8"/>
    <w:rsid w:val="00943F65"/>
  </w:style>
  <w:style w:type="paragraph" w:customStyle="1" w:styleId="63BD2EC19A6148568055F35E03E7197B">
    <w:name w:val="63BD2EC19A6148568055F35E03E7197B"/>
    <w:rsid w:val="009E53E5"/>
  </w:style>
  <w:style w:type="paragraph" w:customStyle="1" w:styleId="012E8B7941004C679BE1A028E8078C67">
    <w:name w:val="012E8B7941004C679BE1A028E8078C67"/>
    <w:rsid w:val="009E53E5"/>
  </w:style>
  <w:style w:type="paragraph" w:customStyle="1" w:styleId="723177D0B59740B79F3BF7B7657BB50F">
    <w:name w:val="723177D0B59740B79F3BF7B7657BB50F"/>
    <w:rsid w:val="008B5B39"/>
    <w:pPr>
      <w:spacing w:after="160" w:line="259" w:lineRule="auto"/>
    </w:pPr>
  </w:style>
  <w:style w:type="paragraph" w:customStyle="1" w:styleId="0EC7256EEA56454ABB81C44F87F33FC2">
    <w:name w:val="0EC7256EEA56454ABB81C44F87F33FC2"/>
    <w:rsid w:val="008B5B39"/>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9-04-25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B750F087520E84981D386C56BFC242E" ma:contentTypeVersion="2" ma:contentTypeDescription="Create a new document." ma:contentTypeScope="" ma:versionID="02f5c779f61e7a49178068a9ff43159f">
  <xsd:schema xmlns:xsd="http://www.w3.org/2001/XMLSchema" xmlns:xs="http://www.w3.org/2001/XMLSchema" xmlns:p="http://schemas.microsoft.com/office/2006/metadata/properties" targetNamespace="http://schemas.microsoft.com/office/2006/metadata/properties" ma:root="true" ma:fieldsID="a7b7f69b33808ee8a7fbfcd0bd29f13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541A240-379D-492E-B12F-6FFD37B68123}">
  <ds:schemaRefs>
    <ds:schemaRef ds:uri="http://schemas.microsoft.com/sharepoint/v3/contenttype/forms"/>
  </ds:schemaRefs>
</ds:datastoreItem>
</file>

<file path=customXml/itemProps3.xml><?xml version="1.0" encoding="utf-8"?>
<ds:datastoreItem xmlns:ds="http://schemas.openxmlformats.org/officeDocument/2006/customXml" ds:itemID="{34342045-16F0-439C-A728-2FC171EDDA7D}">
  <ds:schemaRefs>
    <ds:schemaRef ds:uri="http://schemas.microsoft.com/office/2006/metadata/properties"/>
  </ds:schemaRefs>
</ds:datastoreItem>
</file>

<file path=customXml/itemProps4.xml><?xml version="1.0" encoding="utf-8"?>
<ds:datastoreItem xmlns:ds="http://schemas.openxmlformats.org/officeDocument/2006/customXml" ds:itemID="{2D6CE72C-8245-4D50-AECC-A09A974B6C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F85775FB-1E76-4674-9CC2-9AE834E513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1</Pages>
  <Words>869</Words>
  <Characters>4958</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USAA</vt:lpstr>
    </vt:vector>
  </TitlesOfParts>
  <Company>Alliance Data</Company>
  <LinksUpToDate>false</LinksUpToDate>
  <CharactersWithSpaces>5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AA</dc:title>
  <dc:creator>ITS PMO</dc:creator>
  <cp:lastModifiedBy>Zia Chowdhury</cp:lastModifiedBy>
  <cp:revision>8</cp:revision>
  <cp:lastPrinted>2013-09-06T18:23:00Z</cp:lastPrinted>
  <dcterms:created xsi:type="dcterms:W3CDTF">2019-04-24T02:08:00Z</dcterms:created>
  <dcterms:modified xsi:type="dcterms:W3CDTF">2019-04-24T03:02:00Z</dcterms:modified>
  <cp:category>Technical Specific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vt:lpwstr>97</vt:lpwstr>
  </property>
  <property fmtid="{D5CDD505-2E9C-101B-9397-08002B2CF9AE}" pid="3" name="ContentType">
    <vt:lpwstr>$Resources:CType_PWS_Document(1)</vt:lpwstr>
  </property>
  <property fmtid="{D5CDD505-2E9C-101B-9397-08002B2CF9AE}" pid="4" name="display_urn:schemas-microsoft-com:office:office#Owner">
    <vt:lpwstr>Shuman, Dennis</vt:lpwstr>
  </property>
  <property fmtid="{D5CDD505-2E9C-101B-9397-08002B2CF9AE}" pid="5" name="Status">
    <vt:lpwstr>Final</vt:lpwstr>
  </property>
  <property fmtid="{D5CDD505-2E9C-101B-9397-08002B2CF9AE}" pid="6" name="ContentTypeId">
    <vt:lpwstr>0x010100CB750F087520E84981D386C56BFC242E</vt:lpwstr>
  </property>
  <property fmtid="{D5CDD505-2E9C-101B-9397-08002B2CF9AE}" pid="7" name="Purpose">
    <vt:lpwstr>Test Plan</vt:lpwstr>
  </property>
  <property fmtid="{D5CDD505-2E9C-101B-9397-08002B2CF9AE}" pid="8" name="SDLC Document Type">
    <vt:lpwstr>Test Plan</vt:lpwstr>
  </property>
  <property fmtid="{D5CDD505-2E9C-101B-9397-08002B2CF9AE}" pid="9" name="Document number">
    <vt:lpwstr>0.1</vt:lpwstr>
  </property>
  <property fmtid="{D5CDD505-2E9C-101B-9397-08002B2CF9AE}" pid="10" name="Version">
    <vt:r8>0.1</vt:r8>
  </property>
  <property fmtid="{D5CDD505-2E9C-101B-9397-08002B2CF9AE}" pid="11" name="Order">
    <vt:r8>7300</vt:r8>
  </property>
  <property fmtid="{D5CDD505-2E9C-101B-9397-08002B2CF9AE}" pid="12" name="xd_ProgID">
    <vt:lpwstr/>
  </property>
  <property fmtid="{D5CDD505-2E9C-101B-9397-08002B2CF9AE}" pid="13" name="TemplateUrl">
    <vt:lpwstr/>
  </property>
</Properties>
</file>